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E65" w:rsidRPr="00DD0BC4" w:rsidRDefault="00796E65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DD0BC4">
        <w:rPr>
          <w:rFonts w:ascii="Times New Roman" w:hAnsi="Times New Roman" w:cs="Times New Roman"/>
          <w:sz w:val="24"/>
          <w:szCs w:val="24"/>
        </w:rPr>
        <w:t>Проект</w:t>
      </w: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776849" w:rsidRDefault="00992DFF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776849">
        <w:rPr>
          <w:rFonts w:ascii="Times New Roman" w:hAnsi="Times New Roman" w:cs="Times New Roman"/>
          <w:sz w:val="24"/>
          <w:szCs w:val="24"/>
        </w:rPr>
        <w:t>Административ</w:t>
      </w:r>
      <w:r w:rsidR="005E704A" w:rsidRPr="00776849">
        <w:rPr>
          <w:rFonts w:ascii="Times New Roman" w:hAnsi="Times New Roman" w:cs="Times New Roman"/>
          <w:sz w:val="24"/>
          <w:szCs w:val="24"/>
        </w:rPr>
        <w:t>н</w:t>
      </w:r>
      <w:r w:rsidR="00796E65" w:rsidRPr="00776849">
        <w:rPr>
          <w:rFonts w:ascii="Times New Roman" w:hAnsi="Times New Roman" w:cs="Times New Roman"/>
          <w:sz w:val="24"/>
          <w:szCs w:val="24"/>
        </w:rPr>
        <w:t>ый</w:t>
      </w:r>
      <w:r w:rsidRPr="00776849">
        <w:rPr>
          <w:rFonts w:ascii="Times New Roman" w:hAnsi="Times New Roman" w:cs="Times New Roman"/>
          <w:sz w:val="24"/>
          <w:szCs w:val="24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776849">
        <w:rPr>
          <w:color w:val="auto"/>
        </w:rPr>
        <w:t xml:space="preserve">предоставления муниципальной услуги по </w:t>
      </w:r>
      <w:r w:rsidR="00835363" w:rsidRPr="00776849">
        <w:rPr>
          <w:color w:val="auto"/>
        </w:rPr>
        <w:t xml:space="preserve">предоставлению мест для </w:t>
      </w:r>
      <w:r w:rsidRPr="00776849">
        <w:rPr>
          <w:color w:val="auto"/>
        </w:rPr>
        <w:t>захоронени</w:t>
      </w:r>
      <w:r w:rsidR="00835363" w:rsidRPr="00776849">
        <w:rPr>
          <w:color w:val="auto"/>
        </w:rPr>
        <w:t>я (</w:t>
      </w:r>
      <w:proofErr w:type="spellStart"/>
      <w:r w:rsidR="00835363" w:rsidRPr="00776849">
        <w:rPr>
          <w:color w:val="auto"/>
        </w:rPr>
        <w:t>подзахоронения</w:t>
      </w:r>
      <w:proofErr w:type="spellEnd"/>
      <w:r w:rsidR="00835363" w:rsidRPr="00776849">
        <w:rPr>
          <w:color w:val="auto"/>
        </w:rPr>
        <w:t xml:space="preserve">), перерегистрации захоронений на других лиц, </w:t>
      </w:r>
      <w:r w:rsidR="00EF2BD9" w:rsidRPr="00776849">
        <w:rPr>
          <w:color w:val="auto"/>
        </w:rPr>
        <w:t>регистрации установки и замены надмогильных сооружений (надгробий)</w:t>
      </w:r>
      <w:r w:rsidR="00AC4ED6">
        <w:rPr>
          <w:color w:val="auto"/>
        </w:rPr>
        <w:t xml:space="preserve"> на территории сельского поселения </w:t>
      </w:r>
      <w:proofErr w:type="gramStart"/>
      <w:r w:rsidR="00AC4ED6">
        <w:rPr>
          <w:color w:val="auto"/>
        </w:rPr>
        <w:t>Успенское</w:t>
      </w:r>
      <w:proofErr w:type="gramEnd"/>
      <w:r w:rsidR="00AC4ED6">
        <w:rPr>
          <w:color w:val="auto"/>
        </w:rPr>
        <w:t xml:space="preserve"> Одинцовского муниципального района Московской области</w:t>
      </w:r>
    </w:p>
    <w:p w:rsidR="009A393D" w:rsidRPr="00776849" w:rsidRDefault="009A393D" w:rsidP="002252C5">
      <w:pPr>
        <w:pStyle w:val="Default"/>
        <w:jc w:val="center"/>
        <w:rPr>
          <w:b/>
          <w:color w:val="auto"/>
        </w:rPr>
      </w:pPr>
    </w:p>
    <w:p w:rsidR="00DB1CB2" w:rsidRPr="00776849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574FAB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оснований для отказа в  регистрации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Порядок, размер и основания взимания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>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7. Способы получения Заявителем (представителем Заявителя) результатов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1D75D3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Порядок и формы </w:t>
            </w:r>
            <w:proofErr w:type="gramStart"/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рядок осуществления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облюдением и исполнением должностными лицам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униципальными служащими, работник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Ответственность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ложения, характеризующие требования к порядку и формам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076C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ронной почты Администрации, МКУ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ставления Муниципальной услуги, порядке форме и месте размещения 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0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5.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Pr="00776849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1" w:name="_Toc437973276"/>
      <w:bookmarkStart w:id="2" w:name="_Toc438110017"/>
      <w:bookmarkStart w:id="3" w:name="_Toc438376221"/>
      <w:bookmarkStart w:id="4" w:name="_Toc441496532"/>
      <w:r w:rsidRPr="00776849">
        <w:rPr>
          <w:sz w:val="24"/>
          <w:szCs w:val="24"/>
          <w:lang w:val="en-US"/>
        </w:rPr>
        <w:lastRenderedPageBreak/>
        <w:t>I</w:t>
      </w:r>
      <w:r w:rsidR="000E6C84" w:rsidRPr="00776849">
        <w:rPr>
          <w:sz w:val="24"/>
          <w:szCs w:val="24"/>
        </w:rPr>
        <w:t>. Общие положения</w:t>
      </w:r>
      <w:bookmarkEnd w:id="1"/>
      <w:bookmarkEnd w:id="2"/>
      <w:bookmarkEnd w:id="3"/>
      <w:bookmarkEnd w:id="4"/>
    </w:p>
    <w:p w:rsidR="000E6C84" w:rsidRPr="00776849" w:rsidRDefault="00F80AAD" w:rsidP="00665C55">
      <w:pPr>
        <w:pStyle w:val="2-"/>
        <w:tabs>
          <w:tab w:val="left" w:pos="284"/>
        </w:tabs>
        <w:ind w:left="0" w:firstLine="0"/>
        <w:rPr>
          <w:sz w:val="24"/>
          <w:szCs w:val="24"/>
        </w:rPr>
      </w:pPr>
      <w:bookmarkStart w:id="5" w:name="_Toc437973277"/>
      <w:bookmarkStart w:id="6" w:name="_Toc438110018"/>
      <w:bookmarkStart w:id="7" w:name="_Toc438376222"/>
      <w:bookmarkStart w:id="8" w:name="_Toc441496533"/>
      <w:r w:rsidRPr="00776849">
        <w:rPr>
          <w:sz w:val="24"/>
          <w:szCs w:val="24"/>
        </w:rPr>
        <w:t>Предмет регулирования</w:t>
      </w:r>
      <w:r w:rsidR="00BA717E" w:rsidRPr="00776849">
        <w:rPr>
          <w:sz w:val="24"/>
          <w:szCs w:val="24"/>
        </w:rPr>
        <w:t xml:space="preserve"> </w:t>
      </w:r>
      <w:r w:rsidR="00B81C0A" w:rsidRPr="00776849">
        <w:rPr>
          <w:sz w:val="24"/>
          <w:szCs w:val="24"/>
        </w:rPr>
        <w:t xml:space="preserve">Административного </w:t>
      </w:r>
      <w:r w:rsidR="00F01D6A" w:rsidRPr="00776849">
        <w:rPr>
          <w:sz w:val="24"/>
          <w:szCs w:val="24"/>
        </w:rPr>
        <w:t>р</w:t>
      </w:r>
      <w:r w:rsidR="00BA717E" w:rsidRPr="00776849">
        <w:rPr>
          <w:sz w:val="24"/>
          <w:szCs w:val="24"/>
        </w:rPr>
        <w:t>егламента</w:t>
      </w:r>
      <w:bookmarkEnd w:id="5"/>
      <w:bookmarkEnd w:id="6"/>
      <w:bookmarkEnd w:id="7"/>
      <w:bookmarkEnd w:id="8"/>
    </w:p>
    <w:p w:rsidR="002668ED" w:rsidRPr="00776849" w:rsidRDefault="00A85EB9" w:rsidP="005C3B68">
      <w:pPr>
        <w:pStyle w:val="affff0"/>
        <w:tabs>
          <w:tab w:val="left" w:pos="993"/>
        </w:tabs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proofErr w:type="gramStart"/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>предоставления муниципальной услуги по предоставлению мест для захоронения (</w:t>
      </w:r>
      <w:proofErr w:type="spellStart"/>
      <w:r w:rsidR="00424909" w:rsidRPr="00776849">
        <w:rPr>
          <w:i w:val="0"/>
          <w:sz w:val="24"/>
          <w:szCs w:val="24"/>
        </w:rPr>
        <w:t>подзахоронения</w:t>
      </w:r>
      <w:proofErr w:type="spellEnd"/>
      <w:r w:rsidR="00424909" w:rsidRPr="00776849">
        <w:rPr>
          <w:i w:val="0"/>
          <w:sz w:val="24"/>
          <w:szCs w:val="24"/>
        </w:rPr>
        <w:t xml:space="preserve">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</w:t>
      </w:r>
      <w:proofErr w:type="spellStart"/>
      <w:r w:rsidR="00561A42" w:rsidRPr="00776849">
        <w:rPr>
          <w:i w:val="0"/>
          <w:sz w:val="24"/>
          <w:szCs w:val="24"/>
        </w:rPr>
        <w:t>подзахоронению</w:t>
      </w:r>
      <w:proofErr w:type="spellEnd"/>
      <w:r w:rsidR="00561A42" w:rsidRPr="00776849">
        <w:rPr>
          <w:i w:val="0"/>
          <w:sz w:val="24"/>
          <w:szCs w:val="24"/>
        </w:rPr>
        <w:t xml:space="preserve">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</w:t>
      </w:r>
      <w:proofErr w:type="gramEnd"/>
      <w:r w:rsidR="00C94BD6" w:rsidRPr="00776849">
        <w:rPr>
          <w:bCs/>
          <w:i w:val="0"/>
          <w:sz w:val="24"/>
          <w:szCs w:val="24"/>
        </w:rPr>
        <w:t xml:space="preserve"> </w:t>
      </w:r>
      <w:proofErr w:type="gramStart"/>
      <w:r w:rsidR="00C94BD6" w:rsidRPr="00776849">
        <w:rPr>
          <w:bCs/>
          <w:i w:val="0"/>
          <w:sz w:val="24"/>
          <w:szCs w:val="24"/>
        </w:rPr>
        <w:t>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>(далее -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>егламента, досудебный (внесудебный) порядок обжалования решений и действий (бездействия</w:t>
      </w:r>
      <w:proofErr w:type="gramEnd"/>
      <w:r w:rsidR="00637799" w:rsidRPr="00776849">
        <w:rPr>
          <w:i w:val="0"/>
          <w:sz w:val="24"/>
          <w:szCs w:val="24"/>
        </w:rPr>
        <w:t xml:space="preserve">) </w:t>
      </w:r>
      <w:proofErr w:type="gramStart"/>
      <w:r w:rsidR="00C94BD6" w:rsidRPr="00776849">
        <w:rPr>
          <w:i w:val="0"/>
          <w:sz w:val="24"/>
          <w:szCs w:val="24"/>
        </w:rPr>
        <w:t>должностных лиц</w:t>
      </w:r>
      <w:r w:rsidR="00A9533C" w:rsidRPr="00776849">
        <w:rPr>
          <w:i w:val="0"/>
          <w:sz w:val="24"/>
          <w:szCs w:val="24"/>
        </w:rPr>
        <w:t xml:space="preserve">, муниципальных служащих, </w:t>
      </w:r>
      <w:r w:rsidR="005F1FE5" w:rsidRPr="00776849">
        <w:rPr>
          <w:i w:val="0"/>
          <w:sz w:val="24"/>
          <w:szCs w:val="24"/>
        </w:rPr>
        <w:t>работников</w:t>
      </w:r>
      <w:r w:rsidR="00455ADB" w:rsidRPr="00776849">
        <w:rPr>
          <w:i w:val="0"/>
          <w:sz w:val="24"/>
          <w:szCs w:val="24"/>
        </w:rPr>
        <w:t xml:space="preserve"> уполномоченного</w:t>
      </w:r>
      <w:r w:rsidR="00C94BD6" w:rsidRPr="00776849">
        <w:rPr>
          <w:i w:val="0"/>
          <w:sz w:val="24"/>
          <w:szCs w:val="24"/>
          <w:lang w:eastAsia="ar-SA"/>
        </w:rPr>
        <w:t xml:space="preserve"> органа местного самоуправления муниципального образования Московской области, наделенного полномочиями в сфере погребения и похоронного дела</w:t>
      </w:r>
      <w:r w:rsidR="00D62FCD" w:rsidRPr="00776849">
        <w:rPr>
          <w:i w:val="0"/>
          <w:sz w:val="24"/>
          <w:szCs w:val="24"/>
          <w:lang w:eastAsia="ar-SA"/>
        </w:rPr>
        <w:t xml:space="preserve"> (далее – Администрация),</w:t>
      </w:r>
      <w:r w:rsidR="00C94BD6" w:rsidRPr="00776849">
        <w:rPr>
          <w:i w:val="0"/>
          <w:sz w:val="24"/>
          <w:szCs w:val="24"/>
          <w:lang w:eastAsia="ar-SA"/>
        </w:rPr>
        <w:t xml:space="preserve"> л</w:t>
      </w:r>
      <w:r w:rsidR="00FA5F01" w:rsidRPr="00776849">
        <w:rPr>
          <w:i w:val="0"/>
          <w:sz w:val="24"/>
          <w:szCs w:val="24"/>
          <w:lang w:eastAsia="ar-SA"/>
        </w:rPr>
        <w:t>ибо муниципального</w:t>
      </w:r>
      <w:r w:rsidR="00C94BD6" w:rsidRPr="00776849">
        <w:rPr>
          <w:i w:val="0"/>
          <w:sz w:val="24"/>
          <w:szCs w:val="24"/>
          <w:lang w:eastAsia="ar-SA"/>
        </w:rPr>
        <w:t xml:space="preserve"> казенно</w:t>
      </w:r>
      <w:r w:rsidR="00FA5F01" w:rsidRPr="00776849">
        <w:rPr>
          <w:i w:val="0"/>
          <w:sz w:val="24"/>
          <w:szCs w:val="24"/>
          <w:lang w:eastAsia="ar-SA"/>
        </w:rPr>
        <w:t xml:space="preserve">го </w:t>
      </w:r>
      <w:r w:rsidR="00C94BD6" w:rsidRPr="00776849">
        <w:rPr>
          <w:i w:val="0"/>
          <w:sz w:val="24"/>
          <w:szCs w:val="24"/>
          <w:lang w:eastAsia="ar-SA"/>
        </w:rPr>
        <w:t>учреждени</w:t>
      </w:r>
      <w:r w:rsidR="00FA5F01" w:rsidRPr="00776849">
        <w:rPr>
          <w:i w:val="0"/>
          <w:sz w:val="24"/>
          <w:szCs w:val="24"/>
          <w:lang w:eastAsia="ar-SA"/>
        </w:rPr>
        <w:t>я</w:t>
      </w:r>
      <w:r w:rsidR="00C94BD6" w:rsidRPr="00776849">
        <w:rPr>
          <w:i w:val="0"/>
          <w:sz w:val="24"/>
          <w:szCs w:val="24"/>
          <w:lang w:eastAsia="ar-SA"/>
        </w:rPr>
        <w:t xml:space="preserve"> </w:t>
      </w:r>
      <w:r w:rsidR="00FA5F01" w:rsidRPr="00776849">
        <w:rPr>
          <w:i w:val="0"/>
          <w:sz w:val="24"/>
          <w:szCs w:val="24"/>
        </w:rPr>
        <w:t>созданного</w:t>
      </w:r>
      <w:r w:rsidR="00C94BD6" w:rsidRPr="00776849">
        <w:rPr>
          <w:i w:val="0"/>
          <w:sz w:val="24"/>
          <w:szCs w:val="24"/>
        </w:rPr>
        <w:t xml:space="preserve">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</w:r>
      <w:r w:rsidR="00160226" w:rsidRPr="00776849">
        <w:rPr>
          <w:i w:val="0"/>
          <w:sz w:val="24"/>
          <w:szCs w:val="24"/>
        </w:rPr>
        <w:t>исполнения</w:t>
      </w:r>
      <w:r w:rsidR="00C94BD6" w:rsidRPr="00776849">
        <w:rPr>
          <w:i w:val="0"/>
          <w:sz w:val="24"/>
          <w:szCs w:val="24"/>
        </w:rPr>
        <w:t xml:space="preserve"> полномочий в сфере погребения</w:t>
      </w:r>
      <w:r w:rsidR="00013765" w:rsidRPr="00776849">
        <w:rPr>
          <w:i w:val="0"/>
          <w:sz w:val="24"/>
          <w:szCs w:val="24"/>
        </w:rPr>
        <w:t xml:space="preserve"> и похоронного дела </w:t>
      </w:r>
      <w:r w:rsidR="0062540D" w:rsidRPr="00776849">
        <w:rPr>
          <w:i w:val="0"/>
          <w:sz w:val="24"/>
          <w:szCs w:val="24"/>
        </w:rPr>
        <w:t>(</w:t>
      </w:r>
      <w:r w:rsidR="00013765" w:rsidRPr="00776849">
        <w:rPr>
          <w:i w:val="0"/>
          <w:sz w:val="24"/>
          <w:szCs w:val="24"/>
        </w:rPr>
        <w:t>далее – МКУ)</w:t>
      </w:r>
      <w:r w:rsidR="0084596E" w:rsidRPr="00776849">
        <w:rPr>
          <w:i w:val="0"/>
          <w:sz w:val="24"/>
          <w:szCs w:val="24"/>
        </w:rPr>
        <w:t>, а также работников МФЦ, участвующих в</w:t>
      </w:r>
      <w:proofErr w:type="gramEnd"/>
      <w:r w:rsidR="0084596E" w:rsidRPr="00776849">
        <w:rPr>
          <w:i w:val="0"/>
          <w:sz w:val="24"/>
          <w:szCs w:val="24"/>
        </w:rPr>
        <w:t xml:space="preserve"> </w:t>
      </w:r>
      <w:proofErr w:type="gramStart"/>
      <w:r w:rsidR="0084596E" w:rsidRPr="00776849">
        <w:rPr>
          <w:i w:val="0"/>
          <w:sz w:val="24"/>
          <w:szCs w:val="24"/>
        </w:rPr>
        <w:t>предоставлении</w:t>
      </w:r>
      <w:proofErr w:type="gramEnd"/>
      <w:r w:rsidR="0084596E" w:rsidRPr="00776849">
        <w:rPr>
          <w:i w:val="0"/>
          <w:sz w:val="24"/>
          <w:szCs w:val="24"/>
        </w:rPr>
        <w:t xml:space="preserve">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776849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Pr="00776849">
        <w:rPr>
          <w:sz w:val="24"/>
          <w:szCs w:val="24"/>
        </w:rPr>
        <w:tab/>
      </w:r>
      <w:r w:rsidR="00F80AAD" w:rsidRPr="00776849">
        <w:rPr>
          <w:sz w:val="24"/>
          <w:szCs w:val="24"/>
        </w:rPr>
        <w:t>Лиц</w:t>
      </w:r>
      <w:r w:rsidR="00810451" w:rsidRPr="00776849">
        <w:rPr>
          <w:sz w:val="24"/>
          <w:szCs w:val="24"/>
        </w:rPr>
        <w:t>а</w:t>
      </w:r>
      <w:r w:rsidR="00F80AAD" w:rsidRPr="00776849">
        <w:rPr>
          <w:sz w:val="24"/>
          <w:szCs w:val="24"/>
        </w:rPr>
        <w:t>, имеющ</w:t>
      </w:r>
      <w:r w:rsidR="002907F2" w:rsidRPr="00776849">
        <w:rPr>
          <w:sz w:val="24"/>
          <w:szCs w:val="24"/>
        </w:rPr>
        <w:t>и</w:t>
      </w:r>
      <w:r w:rsidR="00F80AAD" w:rsidRPr="00776849">
        <w:rPr>
          <w:sz w:val="24"/>
          <w:szCs w:val="24"/>
        </w:rPr>
        <w:t xml:space="preserve">е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9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BD4347" w:rsidRPr="00776849">
        <w:rPr>
          <w:sz w:val="24"/>
          <w:szCs w:val="24"/>
        </w:rPr>
        <w:t>,</w:t>
      </w:r>
      <w:r w:rsidR="004A7467" w:rsidRPr="00776849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специализированная служба по вопросам похоронного дела </w:t>
      </w:r>
      <w:r w:rsidR="00843589" w:rsidRPr="00776849">
        <w:rPr>
          <w:sz w:val="24"/>
          <w:szCs w:val="24"/>
        </w:rPr>
        <w:t>(</w:t>
      </w:r>
      <w:r w:rsidR="00866728" w:rsidRPr="00776849">
        <w:rPr>
          <w:sz w:val="24"/>
          <w:szCs w:val="24"/>
        </w:rPr>
        <w:t>за исключением</w:t>
      </w:r>
      <w:r w:rsidRPr="00776849">
        <w:rPr>
          <w:sz w:val="24"/>
          <w:szCs w:val="24"/>
        </w:rPr>
        <w:t xml:space="preserve"> муниципального казенного учреждения</w:t>
      </w:r>
      <w:r w:rsidR="007C5F68" w:rsidRPr="00776849">
        <w:rPr>
          <w:sz w:val="24"/>
          <w:szCs w:val="24"/>
        </w:rPr>
        <w:t xml:space="preserve">, </w:t>
      </w:r>
      <w:r w:rsidRPr="00776849">
        <w:rPr>
          <w:sz w:val="24"/>
          <w:szCs w:val="24"/>
        </w:rPr>
        <w:t>исполняющего</w:t>
      </w:r>
      <w:r w:rsidR="007C5F68" w:rsidRPr="00776849">
        <w:rPr>
          <w:sz w:val="24"/>
          <w:szCs w:val="24"/>
        </w:rPr>
        <w:t xml:space="preserve"> функции специализированной службы</w:t>
      </w:r>
      <w:r w:rsidR="00843589" w:rsidRPr="00776849">
        <w:rPr>
          <w:sz w:val="24"/>
          <w:szCs w:val="24"/>
        </w:rPr>
        <w:t xml:space="preserve"> </w:t>
      </w:r>
      <w:r w:rsidR="007C5F68" w:rsidRPr="00776849">
        <w:rPr>
          <w:sz w:val="24"/>
          <w:szCs w:val="24"/>
        </w:rPr>
        <w:t>по вопросам похоронного дела и полномочия органов местного самоуправления городских и муниципальных районо</w:t>
      </w:r>
      <w:r w:rsidR="000E675F" w:rsidRPr="00776849">
        <w:rPr>
          <w:sz w:val="24"/>
          <w:szCs w:val="24"/>
        </w:rPr>
        <w:t>в</w:t>
      </w:r>
      <w:r w:rsidR="007C5F68" w:rsidRPr="00776849">
        <w:rPr>
          <w:sz w:val="24"/>
          <w:szCs w:val="24"/>
        </w:rPr>
        <w:t xml:space="preserve"> Московской области в сфере погребения и похоронного дела)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proofErr w:type="gramStart"/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  <w:proofErr w:type="gramEnd"/>
    </w:p>
    <w:p w:rsidR="00843589" w:rsidRPr="00776849" w:rsidRDefault="00843589" w:rsidP="00795ED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>предоставление</w:t>
      </w:r>
      <w:r w:rsidR="0015521E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 xml:space="preserve"> </w:t>
      </w:r>
      <w:r w:rsidR="004114A4" w:rsidRPr="00776849">
        <w:rPr>
          <w:sz w:val="24"/>
          <w:szCs w:val="24"/>
        </w:rPr>
        <w:t>м</w:t>
      </w:r>
      <w:r w:rsidR="001D494B" w:rsidRPr="00776849">
        <w:rPr>
          <w:sz w:val="24"/>
          <w:szCs w:val="24"/>
        </w:rPr>
        <w:t xml:space="preserve">униципальной услуги по предоставлению </w:t>
      </w:r>
      <w:r w:rsidRPr="00776849">
        <w:rPr>
          <w:sz w:val="24"/>
          <w:szCs w:val="24"/>
        </w:rPr>
        <w:t>места для почетного захоронения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</w:t>
      </w:r>
      <w:proofErr w:type="spellStart"/>
      <w:r w:rsidR="00C159F6" w:rsidRPr="00776849">
        <w:rPr>
          <w:sz w:val="24"/>
          <w:szCs w:val="24"/>
        </w:rPr>
        <w:t>подзахоронение</w:t>
      </w:r>
      <w:proofErr w:type="spellEnd"/>
      <w:r w:rsidR="00C159F6" w:rsidRPr="00776849">
        <w:rPr>
          <w:sz w:val="24"/>
          <w:szCs w:val="24"/>
        </w:rPr>
        <w:t xml:space="preserve">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proofErr w:type="gramStart"/>
      <w:r w:rsidR="00C4499C" w:rsidRPr="00776849">
        <w:rPr>
          <w:rFonts w:ascii="Times New Roman" w:hAnsi="Times New Roman"/>
          <w:sz w:val="24"/>
          <w:szCs w:val="24"/>
        </w:rPr>
        <w:t>года</w:t>
      </w:r>
      <w:proofErr w:type="gramEnd"/>
      <w:r w:rsidR="00F14EFF" w:rsidRPr="00776849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776849">
        <w:rPr>
          <w:rFonts w:ascii="Times New Roman" w:hAnsi="Times New Roman"/>
          <w:sz w:val="24"/>
          <w:szCs w:val="24"/>
        </w:rPr>
        <w:t>м</w:t>
      </w:r>
      <w:r w:rsidR="006E48D2" w:rsidRPr="00776849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 xml:space="preserve">, произведенные до 1 августа 2004 года, а также на захоронения, произведенные после 1 августа 2004 </w:t>
      </w:r>
      <w:proofErr w:type="gramStart"/>
      <w:r w:rsidR="00ED7247" w:rsidRPr="00776849">
        <w:rPr>
          <w:rFonts w:ascii="Times New Roman" w:hAnsi="Times New Roman"/>
          <w:sz w:val="24"/>
          <w:szCs w:val="24"/>
        </w:rPr>
        <w:t>года</w:t>
      </w:r>
      <w:proofErr w:type="gramEnd"/>
      <w:r w:rsidR="00ED7247" w:rsidRPr="00776849">
        <w:rPr>
          <w:rFonts w:ascii="Times New Roman" w:hAnsi="Times New Roman"/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5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776849" w:rsidRDefault="0015521E" w:rsidP="0015521E">
      <w:pPr>
        <w:pStyle w:val="11"/>
        <w:numPr>
          <w:ilvl w:val="0"/>
          <w:numId w:val="0"/>
        </w:numPr>
        <w:tabs>
          <w:tab w:val="left" w:pos="7000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ab/>
      </w:r>
    </w:p>
    <w:p w:rsidR="00722C99" w:rsidRPr="00776849" w:rsidRDefault="00941616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bookmarkStart w:id="10" w:name="_Toc437973279"/>
      <w:bookmarkStart w:id="11" w:name="_Toc438110020"/>
      <w:bookmarkStart w:id="12" w:name="_Toc438376224"/>
      <w:bookmarkStart w:id="13" w:name="_Toc441496535"/>
      <w:bookmarkEnd w:id="9"/>
      <w:r w:rsidRPr="00776849">
        <w:rPr>
          <w:sz w:val="24"/>
          <w:szCs w:val="24"/>
        </w:rPr>
        <w:t>3.</w:t>
      </w:r>
      <w:r w:rsidRPr="00776849">
        <w:rPr>
          <w:sz w:val="24"/>
          <w:szCs w:val="24"/>
        </w:rPr>
        <w:tab/>
      </w:r>
      <w:r w:rsidR="00C625AF" w:rsidRPr="00776849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776849" w:rsidRDefault="0085074F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  <w:bookmarkEnd w:id="10"/>
      <w:bookmarkEnd w:id="11"/>
      <w:bookmarkEnd w:id="12"/>
      <w:bookmarkEnd w:id="13"/>
    </w:p>
    <w:p w:rsidR="00722C99" w:rsidRPr="00776849" w:rsidRDefault="00722C99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390FD0" w:rsidRPr="00776849" w:rsidRDefault="004B4A13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.</w:t>
      </w:r>
      <w:r w:rsidR="009F5EAD" w:rsidRPr="00776849">
        <w:rPr>
          <w:sz w:val="24"/>
          <w:szCs w:val="24"/>
        </w:rPr>
        <w:tab/>
      </w:r>
      <w:r w:rsidR="00390FD0" w:rsidRPr="00776849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B11894" w:rsidRPr="00776849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м</w:t>
      </w:r>
      <w:r w:rsidR="00390FD0" w:rsidRPr="00776849">
        <w:rPr>
          <w:sz w:val="24"/>
          <w:szCs w:val="24"/>
        </w:rPr>
        <w:t xml:space="preserve">есто </w:t>
      </w:r>
      <w:r w:rsidR="003932FD" w:rsidRPr="00776849">
        <w:rPr>
          <w:sz w:val="24"/>
          <w:szCs w:val="24"/>
        </w:rPr>
        <w:t>нахождения 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очтовый адре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</w:t>
      </w:r>
      <w:r w:rsidR="00390FD0" w:rsidRPr="00776849">
        <w:rPr>
          <w:sz w:val="24"/>
          <w:szCs w:val="24"/>
        </w:rPr>
        <w:t xml:space="preserve">елефон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390FD0" w:rsidRPr="00776849">
        <w:rPr>
          <w:sz w:val="24"/>
          <w:szCs w:val="24"/>
        </w:rPr>
        <w:t xml:space="preserve">ак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32FD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</w:t>
      </w:r>
      <w:r w:rsidR="003932FD" w:rsidRPr="00776849">
        <w:rPr>
          <w:sz w:val="24"/>
          <w:szCs w:val="24"/>
        </w:rPr>
        <w:t xml:space="preserve">дрес официального сайта Администрации, МКУ </w:t>
      </w:r>
      <w:r w:rsidR="00390FD0" w:rsidRPr="00776849">
        <w:rPr>
          <w:sz w:val="24"/>
          <w:szCs w:val="24"/>
        </w:rPr>
        <w:t xml:space="preserve">в информационно-телекоммуникационной сети «Интернет» (далее - сеть </w:t>
      </w:r>
      <w:r w:rsidR="00C854B8" w:rsidRPr="00776849">
        <w:rPr>
          <w:sz w:val="24"/>
          <w:szCs w:val="24"/>
        </w:rPr>
        <w:t>«</w:t>
      </w:r>
      <w:r w:rsidR="00390FD0" w:rsidRPr="00776849">
        <w:rPr>
          <w:sz w:val="24"/>
          <w:szCs w:val="24"/>
        </w:rPr>
        <w:t>Интернет</w:t>
      </w:r>
      <w:r w:rsidR="00C854B8" w:rsidRPr="00776849">
        <w:rPr>
          <w:sz w:val="24"/>
          <w:szCs w:val="24"/>
        </w:rPr>
        <w:t>»)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</w:t>
      </w:r>
      <w:r w:rsidR="00390FD0" w:rsidRPr="00776849">
        <w:rPr>
          <w:sz w:val="24"/>
          <w:szCs w:val="24"/>
        </w:rPr>
        <w:t xml:space="preserve">ведения о </w:t>
      </w:r>
      <w:r w:rsidR="003932FD" w:rsidRPr="00776849">
        <w:rPr>
          <w:sz w:val="24"/>
          <w:szCs w:val="24"/>
        </w:rPr>
        <w:t>структурных подразделениях Администрации, МКУ</w:t>
      </w:r>
      <w:r w:rsidR="00390FD0" w:rsidRPr="00776849">
        <w:rPr>
          <w:sz w:val="24"/>
          <w:szCs w:val="24"/>
        </w:rPr>
        <w:t xml:space="preserve">, осуществляющих предоставление </w:t>
      </w:r>
      <w:r w:rsidR="003932FD"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(</w:t>
      </w:r>
      <w:r w:rsidR="003932FD" w:rsidRPr="00776849">
        <w:rPr>
          <w:sz w:val="24"/>
          <w:szCs w:val="24"/>
        </w:rPr>
        <w:t>наименовани</w:t>
      </w:r>
      <w:r w:rsidRPr="00776849">
        <w:rPr>
          <w:sz w:val="24"/>
          <w:szCs w:val="24"/>
        </w:rPr>
        <w:t>е</w:t>
      </w:r>
      <w:r w:rsidR="003932FD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п</w:t>
      </w:r>
      <w:r w:rsidR="003932FD" w:rsidRPr="00776849">
        <w:rPr>
          <w:sz w:val="24"/>
          <w:szCs w:val="24"/>
        </w:rPr>
        <w:t>одразделения</w:t>
      </w:r>
      <w:r w:rsidR="00390FD0" w:rsidRPr="00776849">
        <w:rPr>
          <w:sz w:val="24"/>
          <w:szCs w:val="24"/>
        </w:rPr>
        <w:t>, почтовые адр</w:t>
      </w:r>
      <w:r w:rsidR="003932FD" w:rsidRPr="00776849">
        <w:rPr>
          <w:sz w:val="24"/>
          <w:szCs w:val="24"/>
        </w:rPr>
        <w:t>еса, номера телефонов и факсов)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 xml:space="preserve">.Информирование Заявителей по вопросам предоставления </w:t>
      </w:r>
      <w:r w:rsidR="003932FD" w:rsidRPr="00776849">
        <w:rPr>
          <w:sz w:val="24"/>
          <w:szCs w:val="24"/>
        </w:rPr>
        <w:t xml:space="preserve">Муниципальной услуги </w:t>
      </w:r>
      <w:r w:rsidRPr="00776849">
        <w:rPr>
          <w:sz w:val="24"/>
          <w:szCs w:val="24"/>
        </w:rPr>
        <w:t>осуществляетс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утем </w:t>
      </w:r>
      <w:r w:rsidR="003932FD" w:rsidRPr="00776849">
        <w:rPr>
          <w:sz w:val="24"/>
          <w:szCs w:val="24"/>
        </w:rPr>
        <w:t xml:space="preserve">размещения информации на </w:t>
      </w:r>
      <w:r w:rsidR="00F83E05" w:rsidRPr="00776849">
        <w:rPr>
          <w:sz w:val="24"/>
          <w:szCs w:val="24"/>
        </w:rPr>
        <w:t xml:space="preserve">официальном </w:t>
      </w:r>
      <w:r w:rsidR="003932FD" w:rsidRPr="00776849">
        <w:rPr>
          <w:sz w:val="24"/>
          <w:szCs w:val="24"/>
        </w:rPr>
        <w:t xml:space="preserve">сайте Администрации, МКУ, </w:t>
      </w:r>
      <w:r w:rsidR="00F83E05" w:rsidRPr="00776849">
        <w:rPr>
          <w:sz w:val="24"/>
          <w:szCs w:val="24"/>
        </w:rPr>
        <w:t xml:space="preserve">МФЦ, </w:t>
      </w:r>
      <w:r w:rsidR="00C66914" w:rsidRPr="00776849">
        <w:rPr>
          <w:sz w:val="24"/>
          <w:szCs w:val="24"/>
        </w:rPr>
        <w:t>на</w:t>
      </w:r>
      <w:r w:rsidR="00F83E05" w:rsidRPr="00776849">
        <w:rPr>
          <w:sz w:val="24"/>
          <w:szCs w:val="24"/>
        </w:rPr>
        <w:t xml:space="preserve"> </w:t>
      </w:r>
      <w:r w:rsidR="003932FD" w:rsidRPr="00776849">
        <w:rPr>
          <w:sz w:val="24"/>
          <w:szCs w:val="24"/>
        </w:rPr>
        <w:t>РПГУ</w:t>
      </w:r>
      <w:r w:rsidR="00F83E05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должностным лицом структурного подразделения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>, ответственн</w:t>
      </w:r>
      <w:r w:rsidR="00E41FFE" w:rsidRPr="00776849">
        <w:rPr>
          <w:sz w:val="24"/>
          <w:szCs w:val="24"/>
        </w:rPr>
        <w:t>ым</w:t>
      </w:r>
      <w:r w:rsidR="00390FD0" w:rsidRPr="00776849">
        <w:rPr>
          <w:sz w:val="24"/>
          <w:szCs w:val="24"/>
        </w:rPr>
        <w:t xml:space="preserve">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ри непосредственном обращении Заявителя в </w:t>
      </w:r>
      <w:r w:rsidR="003932FD" w:rsidRPr="00776849">
        <w:rPr>
          <w:sz w:val="24"/>
          <w:szCs w:val="24"/>
        </w:rPr>
        <w:t>Администрацию, МКУ</w:t>
      </w:r>
      <w:r w:rsidR="00E41FFE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4</w:t>
      </w:r>
      <w:r w:rsidR="00390FD0" w:rsidRPr="00776849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предназначенных для приема </w:t>
      </w:r>
      <w:r w:rsidR="00E41FFE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й, а также </w:t>
      </w:r>
      <w:r w:rsidR="00E41FFE" w:rsidRPr="00776849">
        <w:rPr>
          <w:sz w:val="24"/>
          <w:szCs w:val="24"/>
        </w:rPr>
        <w:t xml:space="preserve">в </w:t>
      </w:r>
      <w:r w:rsidR="00390FD0" w:rsidRPr="00776849">
        <w:rPr>
          <w:sz w:val="24"/>
          <w:szCs w:val="24"/>
        </w:rPr>
        <w:t>иных организаци</w:t>
      </w:r>
      <w:r w:rsidR="00E41FFE" w:rsidRPr="00776849">
        <w:rPr>
          <w:sz w:val="24"/>
          <w:szCs w:val="24"/>
        </w:rPr>
        <w:t>ях</w:t>
      </w:r>
      <w:r w:rsidR="00390FD0" w:rsidRPr="00776849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МФЦ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посредством телефонной и факсимильной связ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 xml:space="preserve">сайте Администрации, МКУ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3932FD"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>,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одразделений Администрации, МКУ,</w:t>
      </w:r>
      <w:r w:rsidR="00390FD0" w:rsidRPr="00776849">
        <w:rPr>
          <w:sz w:val="24"/>
          <w:szCs w:val="24"/>
        </w:rPr>
        <w:t xml:space="preserve"> 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министрации, МК</w:t>
      </w:r>
      <w:r w:rsidR="001E7384" w:rsidRPr="00776849">
        <w:rPr>
          <w:sz w:val="24"/>
          <w:szCs w:val="24"/>
        </w:rPr>
        <w:t>У</w:t>
      </w:r>
      <w:r w:rsidR="00405F78" w:rsidRPr="00776849">
        <w:rPr>
          <w:sz w:val="24"/>
          <w:szCs w:val="24"/>
        </w:rPr>
        <w:t>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Администрации, МКУ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 xml:space="preserve">рмы, регулирующие деятельность Администрации, МКУ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1E7384" w:rsidRPr="00776849">
        <w:rPr>
          <w:sz w:val="24"/>
          <w:szCs w:val="24"/>
        </w:rPr>
        <w:t xml:space="preserve"> МКУ,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405F78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очтовый адрес Администрации, МКУ</w:t>
      </w:r>
      <w:r w:rsidRPr="00776849">
        <w:rPr>
          <w:sz w:val="24"/>
          <w:szCs w:val="24"/>
        </w:rPr>
        <w:t xml:space="preserve">,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776849">
        <w:rPr>
          <w:sz w:val="24"/>
          <w:szCs w:val="24"/>
        </w:rPr>
        <w:t>Администрации, МКУ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405F78" w:rsidRPr="00776849">
        <w:rPr>
          <w:sz w:val="24"/>
          <w:szCs w:val="24"/>
        </w:rPr>
        <w:t xml:space="preserve">Администрации, МКУ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 xml:space="preserve">.Администрация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Администрации, МКУ</w:t>
      </w:r>
      <w:r w:rsidR="00604877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Администрация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</w:t>
      </w:r>
      <w:proofErr w:type="gramStart"/>
      <w:r w:rsidRPr="00776849">
        <w:rPr>
          <w:sz w:val="24"/>
          <w:szCs w:val="24"/>
        </w:rPr>
        <w:t xml:space="preserve">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  <w:proofErr w:type="gramEnd"/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proofErr w:type="gramStart"/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  <w:proofErr w:type="gramEnd"/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390FD0" w:rsidRPr="00776849">
        <w:rPr>
          <w:sz w:val="24"/>
          <w:szCs w:val="24"/>
        </w:rPr>
        <w:t xml:space="preserve"> </w:t>
      </w:r>
      <w:r w:rsidR="008F4A1E" w:rsidRPr="00AC4ED6">
        <w:rPr>
          <w:sz w:val="24"/>
          <w:szCs w:val="24"/>
        </w:rPr>
        <w:t>Администрации сельского поселения Успенское</w:t>
      </w:r>
      <w:r w:rsidRPr="00AC4ED6">
        <w:rPr>
          <w:sz w:val="24"/>
          <w:szCs w:val="24"/>
        </w:rPr>
        <w:t>, МФЦ осуществляется</w:t>
      </w:r>
      <w:r w:rsidRPr="00776849">
        <w:rPr>
          <w:sz w:val="24"/>
          <w:szCs w:val="24"/>
        </w:rPr>
        <w:t xml:space="preserve">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134C28" w:rsidRPr="00776849">
        <w:rPr>
          <w:sz w:val="24"/>
          <w:szCs w:val="24"/>
        </w:rPr>
        <w:t xml:space="preserve"> </w:t>
      </w:r>
      <w:r w:rsidR="00D62FCD" w:rsidRPr="00776849">
        <w:rPr>
          <w:sz w:val="24"/>
          <w:szCs w:val="24"/>
        </w:rPr>
        <w:t xml:space="preserve">МКУ,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</w:t>
      </w:r>
      <w:proofErr w:type="gramStart"/>
      <w:r w:rsidRPr="00776849">
        <w:rPr>
          <w:sz w:val="24"/>
          <w:szCs w:val="24"/>
        </w:rPr>
        <w:t xml:space="preserve">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r w:rsidR="004E14F9" w:rsidRPr="00776849">
        <w:rPr>
          <w:sz w:val="24"/>
          <w:szCs w:val="24"/>
        </w:rPr>
        <w:t xml:space="preserve"> муниципального образования </w:t>
      </w:r>
      <w:r w:rsidR="00722C99" w:rsidRPr="00776849">
        <w:rPr>
          <w:sz w:val="24"/>
          <w:szCs w:val="24"/>
        </w:rPr>
        <w:t xml:space="preserve">Московской области </w:t>
      </w:r>
      <w:r w:rsidR="008A0F5C" w:rsidRPr="00776849">
        <w:rPr>
          <w:sz w:val="24"/>
          <w:szCs w:val="24"/>
        </w:rPr>
        <w:t>и/или</w:t>
      </w:r>
      <w:r w:rsidR="004E14F9" w:rsidRPr="00776849">
        <w:rPr>
          <w:sz w:val="24"/>
          <w:szCs w:val="24"/>
        </w:rPr>
        <w:t xml:space="preserve"> кладбищ иных муниципальных образований Московской области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>имеет право 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776849">
        <w:rPr>
          <w:sz w:val="24"/>
          <w:szCs w:val="24"/>
        </w:rPr>
        <w:t>режима работы, контактных телефон</w:t>
      </w:r>
      <w:r w:rsidR="00F55AC5" w:rsidRPr="00776849">
        <w:rPr>
          <w:sz w:val="24"/>
          <w:szCs w:val="24"/>
        </w:rPr>
        <w:t>ов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Администрации, МКУ, с приложением схемы проезда к кладбищам)</w:t>
      </w:r>
      <w:r w:rsidRPr="00776849">
        <w:rPr>
          <w:sz w:val="24"/>
          <w:szCs w:val="24"/>
        </w:rPr>
        <w:t>.</w:t>
      </w:r>
      <w:proofErr w:type="gramEnd"/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04877" w:rsidRPr="00776849">
        <w:rPr>
          <w:sz w:val="24"/>
          <w:szCs w:val="24"/>
        </w:rPr>
        <w:t xml:space="preserve">Министерства потребительского рынка и услуг 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4" w:name="_Toc437973280"/>
      <w:bookmarkStart w:id="15" w:name="_Toc438110021"/>
      <w:bookmarkStart w:id="16" w:name="_Toc438376225"/>
      <w:bookmarkStart w:id="17" w:name="_Toc441496536"/>
    </w:p>
    <w:p w:rsidR="000B48ED" w:rsidRPr="00776849" w:rsidRDefault="00667335" w:rsidP="00185D9D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4"/>
      <w:bookmarkEnd w:id="15"/>
      <w:bookmarkEnd w:id="16"/>
      <w:bookmarkEnd w:id="17"/>
    </w:p>
    <w:p w:rsidR="000B48ED" w:rsidRPr="00776849" w:rsidRDefault="00A81CD4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8" w:name="_Toc437973281"/>
      <w:bookmarkStart w:id="19" w:name="_Toc438110022"/>
      <w:bookmarkStart w:id="20" w:name="_Toc438376226"/>
      <w:bookmarkStart w:id="21" w:name="_Toc441496537"/>
      <w:r w:rsidRPr="00776849">
        <w:rPr>
          <w:sz w:val="24"/>
          <w:szCs w:val="24"/>
        </w:rPr>
        <w:t>4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0B48ED" w:rsidRPr="00776849">
        <w:rPr>
          <w:sz w:val="24"/>
          <w:szCs w:val="24"/>
        </w:rPr>
        <w:t xml:space="preserve">Наименование </w:t>
      </w:r>
      <w:r w:rsidR="00401DD6" w:rsidRPr="00776849">
        <w:rPr>
          <w:sz w:val="24"/>
          <w:szCs w:val="24"/>
        </w:rPr>
        <w:t>Муниципальной у</w:t>
      </w:r>
      <w:r w:rsidR="000B48ED" w:rsidRPr="00776849">
        <w:rPr>
          <w:sz w:val="24"/>
          <w:szCs w:val="24"/>
        </w:rPr>
        <w:t>слуги</w:t>
      </w:r>
      <w:bookmarkEnd w:id="18"/>
      <w:bookmarkEnd w:id="19"/>
      <w:bookmarkEnd w:id="20"/>
      <w:bookmarkEnd w:id="21"/>
    </w:p>
    <w:p w:rsidR="002B00F3" w:rsidRPr="00776849" w:rsidRDefault="004B4A13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</w:t>
      </w:r>
      <w:proofErr w:type="spellStart"/>
      <w:r w:rsidR="00405E9C" w:rsidRPr="00776849">
        <w:rPr>
          <w:sz w:val="24"/>
          <w:szCs w:val="24"/>
        </w:rPr>
        <w:t>подзахоронения</w:t>
      </w:r>
      <w:proofErr w:type="spellEnd"/>
      <w:r w:rsidR="00405E9C" w:rsidRPr="00776849">
        <w:rPr>
          <w:sz w:val="24"/>
          <w:szCs w:val="24"/>
        </w:rPr>
        <w:t>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050169" w:rsidRPr="00776849" w:rsidRDefault="00A81CD4" w:rsidP="003B37C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2" w:name="_Toc437973284"/>
      <w:bookmarkStart w:id="23" w:name="_Toc438110025"/>
      <w:bookmarkStart w:id="24" w:name="_Toc438376229"/>
      <w:bookmarkStart w:id="25" w:name="_Toc441496539"/>
      <w:r w:rsidRPr="00776849">
        <w:rPr>
          <w:sz w:val="24"/>
          <w:szCs w:val="24"/>
        </w:rPr>
        <w:t>5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C404E2" w:rsidRPr="00776849">
        <w:rPr>
          <w:sz w:val="24"/>
          <w:szCs w:val="24"/>
        </w:rPr>
        <w:t xml:space="preserve">Органы и организации, участвующие в </w:t>
      </w:r>
      <w:r w:rsidR="00F16CEB" w:rsidRPr="00776849">
        <w:rPr>
          <w:sz w:val="24"/>
          <w:szCs w:val="24"/>
        </w:rPr>
        <w:t>предоставлении</w:t>
      </w:r>
      <w:r w:rsidR="00C404E2" w:rsidRPr="00776849">
        <w:rPr>
          <w:sz w:val="24"/>
          <w:szCs w:val="24"/>
        </w:rPr>
        <w:t xml:space="preserve"> </w:t>
      </w:r>
      <w:r w:rsidR="00163506" w:rsidRPr="00776849">
        <w:rPr>
          <w:sz w:val="24"/>
          <w:szCs w:val="24"/>
        </w:rPr>
        <w:t>Муниципальной у</w:t>
      </w:r>
      <w:r w:rsidR="00C404E2" w:rsidRPr="00776849">
        <w:rPr>
          <w:sz w:val="24"/>
          <w:szCs w:val="24"/>
        </w:rPr>
        <w:t>слуги</w:t>
      </w:r>
      <w:bookmarkEnd w:id="22"/>
      <w:bookmarkEnd w:id="23"/>
      <w:bookmarkEnd w:id="24"/>
      <w:bookmarkEnd w:id="25"/>
    </w:p>
    <w:p w:rsidR="00351AFE" w:rsidRPr="00776849" w:rsidRDefault="003B37CD" w:rsidP="00351AFE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025AB9" w:rsidRPr="00776849">
        <w:rPr>
          <w:i w:val="0"/>
          <w:sz w:val="24"/>
          <w:szCs w:val="24"/>
        </w:rPr>
        <w:t>Администрация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AC4ED6" w:rsidRDefault="00351AFE" w:rsidP="00EB6FE0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AC4ED6">
        <w:rPr>
          <w:i w:val="0"/>
          <w:sz w:val="24"/>
          <w:szCs w:val="24"/>
        </w:rPr>
        <w:t>5.2. Уполномоченным органом местного самоуправления</w:t>
      </w:r>
      <w:r w:rsidR="00EB6FE0" w:rsidRPr="00AC4ED6">
        <w:rPr>
          <w:i w:val="0"/>
          <w:sz w:val="24"/>
          <w:szCs w:val="24"/>
        </w:rPr>
        <w:t xml:space="preserve"> </w:t>
      </w:r>
      <w:r w:rsidRPr="00AC4ED6">
        <w:rPr>
          <w:i w:val="0"/>
          <w:sz w:val="24"/>
          <w:szCs w:val="24"/>
        </w:rPr>
        <w:t>в сфере погребения и похоронного дела является</w:t>
      </w:r>
      <w:r w:rsidR="00036C33" w:rsidRPr="00AC4ED6">
        <w:rPr>
          <w:i w:val="0"/>
          <w:sz w:val="24"/>
          <w:szCs w:val="24"/>
        </w:rPr>
        <w:t xml:space="preserve"> </w:t>
      </w:r>
      <w:r w:rsidR="008F4A1E" w:rsidRPr="00AC4ED6">
        <w:rPr>
          <w:i w:val="0"/>
          <w:sz w:val="24"/>
          <w:szCs w:val="24"/>
        </w:rPr>
        <w:t xml:space="preserve">Администрация сельского поселения </w:t>
      </w:r>
      <w:proofErr w:type="gramStart"/>
      <w:r w:rsidR="008F4A1E" w:rsidRPr="00AC4ED6">
        <w:rPr>
          <w:i w:val="0"/>
          <w:sz w:val="24"/>
          <w:szCs w:val="24"/>
        </w:rPr>
        <w:t>Успенское</w:t>
      </w:r>
      <w:proofErr w:type="gramEnd"/>
      <w:r w:rsidR="008F4A1E" w:rsidRPr="00AC4ED6">
        <w:rPr>
          <w:i w:val="0"/>
          <w:sz w:val="24"/>
          <w:szCs w:val="24"/>
        </w:rPr>
        <w:t xml:space="preserve"> Одинцовского муниципального района Московской области</w:t>
      </w:r>
      <w:r w:rsidR="00EB6FE0" w:rsidRPr="00AC4ED6">
        <w:rPr>
          <w:sz w:val="24"/>
          <w:szCs w:val="24"/>
        </w:rPr>
        <w:t xml:space="preserve">. </w:t>
      </w:r>
    </w:p>
    <w:p w:rsidR="00036C33" w:rsidRPr="00AC4ED6" w:rsidRDefault="00036C33" w:rsidP="00036C33">
      <w:pPr>
        <w:pStyle w:val="11"/>
        <w:numPr>
          <w:ilvl w:val="1"/>
          <w:numId w:val="34"/>
        </w:numPr>
        <w:ind w:left="0" w:firstLine="709"/>
        <w:rPr>
          <w:sz w:val="24"/>
          <w:szCs w:val="24"/>
          <w:lang w:eastAsia="ar-SA"/>
        </w:rPr>
      </w:pPr>
      <w:r w:rsidRPr="00AC4ED6">
        <w:rPr>
          <w:sz w:val="24"/>
          <w:szCs w:val="24"/>
          <w:lang w:eastAsia="ar-SA"/>
        </w:rPr>
        <w:t xml:space="preserve">Непосредственное предоставление Муниципальной услуги осуществляет </w:t>
      </w:r>
      <w:r w:rsidR="008F4A1E" w:rsidRPr="00AC4ED6">
        <w:rPr>
          <w:sz w:val="24"/>
          <w:szCs w:val="24"/>
          <w:lang w:eastAsia="ar-SA"/>
        </w:rPr>
        <w:t>отдел жилищно-коммунального хозяйства, муниципальной собственности и закупок Администрации сельского поселения Успенское Одинцовского муниципального района Московской области</w:t>
      </w:r>
      <w:r w:rsidRPr="00AC4ED6">
        <w:rPr>
          <w:i/>
          <w:sz w:val="24"/>
          <w:szCs w:val="24"/>
          <w:lang w:eastAsia="ar-SA"/>
        </w:rPr>
        <w:t>.</w:t>
      </w:r>
      <w:r w:rsidRPr="00AC4ED6">
        <w:rPr>
          <w:sz w:val="24"/>
          <w:szCs w:val="24"/>
          <w:lang w:eastAsia="ar-SA"/>
        </w:rPr>
        <w:t xml:space="preserve"> 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AC4ED6">
        <w:rPr>
          <w:sz w:val="24"/>
          <w:szCs w:val="24"/>
        </w:rPr>
        <w:t>5.</w:t>
      </w:r>
      <w:r w:rsidR="00036C33" w:rsidRPr="00AC4ED6">
        <w:rPr>
          <w:sz w:val="24"/>
          <w:szCs w:val="24"/>
        </w:rPr>
        <w:t>4</w:t>
      </w:r>
      <w:r w:rsidR="00050169" w:rsidRPr="00AC4ED6">
        <w:rPr>
          <w:sz w:val="24"/>
          <w:szCs w:val="24"/>
        </w:rPr>
        <w:t xml:space="preserve">. </w:t>
      </w:r>
      <w:r w:rsidR="00DE14C1" w:rsidRPr="00AC4ED6">
        <w:rPr>
          <w:sz w:val="24"/>
          <w:szCs w:val="24"/>
        </w:rPr>
        <w:t xml:space="preserve">Администрация обеспечивает </w:t>
      </w:r>
      <w:r w:rsidR="005F5EC4" w:rsidRPr="00AC4ED6">
        <w:rPr>
          <w:sz w:val="24"/>
          <w:szCs w:val="24"/>
        </w:rPr>
        <w:t xml:space="preserve">возможность </w:t>
      </w:r>
      <w:r w:rsidR="00DE14C1" w:rsidRPr="00AC4ED6">
        <w:rPr>
          <w:sz w:val="24"/>
          <w:szCs w:val="24"/>
        </w:rPr>
        <w:t>получения Муниципальной услуги</w:t>
      </w:r>
      <w:r w:rsidR="00650B10" w:rsidRPr="00AC4ED6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Администрации, МКУ 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Администрацией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lastRenderedPageBreak/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776849">
        <w:rPr>
          <w:sz w:val="24"/>
          <w:szCs w:val="24"/>
          <w:lang w:eastAsia="ar-SA"/>
        </w:rPr>
        <w:t xml:space="preserve">я) в Администрации, МКУ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Администрации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Pr="00776849" w:rsidRDefault="00A87D89" w:rsidP="00050169">
      <w:pPr>
        <w:pStyle w:val="affff0"/>
        <w:tabs>
          <w:tab w:val="left" w:pos="993"/>
        </w:tabs>
        <w:ind w:left="0"/>
        <w:rPr>
          <w:rFonts w:eastAsia="Times New Roman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proofErr w:type="gramStart"/>
      <w:r w:rsidR="00025AB9" w:rsidRPr="00776849">
        <w:rPr>
          <w:rFonts w:eastAsia="Times New Roman"/>
          <w:i w:val="0"/>
          <w:sz w:val="24"/>
          <w:szCs w:val="24"/>
          <w:lang w:eastAsia="ar-SA"/>
        </w:rPr>
        <w:t>Администрация</w:t>
      </w:r>
      <w:r w:rsidR="001D2934" w:rsidRPr="00776849">
        <w:rPr>
          <w:rFonts w:eastAsia="Times New Roman"/>
          <w:i w:val="0"/>
          <w:sz w:val="24"/>
          <w:szCs w:val="24"/>
          <w:lang w:eastAsia="ar-SA"/>
        </w:rPr>
        <w:t>, МК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>, утвержденный нормативным правовым актом муниципального образования</w:t>
      </w:r>
      <w:r w:rsidR="00EC333B" w:rsidRPr="00776849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>.</w:t>
      </w:r>
      <w:proofErr w:type="gramEnd"/>
    </w:p>
    <w:p w:rsidR="005D3A9E" w:rsidRPr="00776849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6" w:name="_Toc437973285"/>
      <w:bookmarkStart w:id="27" w:name="_Toc438110026"/>
      <w:bookmarkStart w:id="28" w:name="_Toc438376230"/>
      <w:bookmarkStart w:id="29" w:name="_Toc441496540"/>
    </w:p>
    <w:p w:rsidR="00261187" w:rsidRPr="00776849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A364ED" w:rsidRPr="00776849">
        <w:rPr>
          <w:sz w:val="24"/>
          <w:szCs w:val="24"/>
        </w:rPr>
        <w:t>.</w:t>
      </w:r>
      <w:r w:rsidR="00A364ED" w:rsidRPr="00776849">
        <w:rPr>
          <w:sz w:val="24"/>
          <w:szCs w:val="24"/>
        </w:rPr>
        <w:tab/>
      </w:r>
      <w:r w:rsidR="00393A77" w:rsidRPr="00776849">
        <w:rPr>
          <w:sz w:val="24"/>
          <w:szCs w:val="24"/>
        </w:rPr>
        <w:t>Основания для обращения</w:t>
      </w:r>
      <w:r w:rsidR="00D1357B" w:rsidRPr="00776849">
        <w:rPr>
          <w:sz w:val="24"/>
          <w:szCs w:val="24"/>
        </w:rPr>
        <w:t xml:space="preserve"> и р</w:t>
      </w:r>
      <w:r w:rsidR="003140C9" w:rsidRPr="00776849">
        <w:rPr>
          <w:sz w:val="24"/>
          <w:szCs w:val="24"/>
        </w:rPr>
        <w:t>езультат</w:t>
      </w:r>
      <w:r w:rsidR="00D1357B" w:rsidRPr="00776849">
        <w:rPr>
          <w:sz w:val="24"/>
          <w:szCs w:val="24"/>
        </w:rPr>
        <w:t>ы</w:t>
      </w:r>
      <w:r w:rsidR="003140C9" w:rsidRPr="00776849">
        <w:rPr>
          <w:sz w:val="24"/>
          <w:szCs w:val="24"/>
        </w:rPr>
        <w:t xml:space="preserve"> предоставлени</w:t>
      </w:r>
      <w:r w:rsidR="00261187" w:rsidRPr="00776849">
        <w:rPr>
          <w:sz w:val="24"/>
          <w:szCs w:val="24"/>
        </w:rPr>
        <w:t>я</w:t>
      </w:r>
      <w:r w:rsidR="003140C9" w:rsidRPr="00776849">
        <w:rPr>
          <w:sz w:val="24"/>
          <w:szCs w:val="24"/>
        </w:rPr>
        <w:t xml:space="preserve"> </w:t>
      </w:r>
    </w:p>
    <w:p w:rsidR="003140C9" w:rsidRPr="00776849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3140C9" w:rsidRPr="00776849">
        <w:rPr>
          <w:sz w:val="24"/>
          <w:szCs w:val="24"/>
        </w:rPr>
        <w:t>слуги</w:t>
      </w:r>
      <w:bookmarkEnd w:id="26"/>
      <w:bookmarkEnd w:id="27"/>
      <w:bookmarkEnd w:id="28"/>
      <w:bookmarkEnd w:id="29"/>
    </w:p>
    <w:p w:rsidR="00B04B09" w:rsidRPr="00776849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776849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1. </w:t>
      </w:r>
      <w:r w:rsidR="007E6E1C" w:rsidRPr="00776849">
        <w:rPr>
          <w:sz w:val="24"/>
          <w:szCs w:val="24"/>
        </w:rPr>
        <w:tab/>
      </w:r>
      <w:r w:rsidR="001148A5" w:rsidRPr="00776849">
        <w:rPr>
          <w:sz w:val="24"/>
          <w:szCs w:val="24"/>
        </w:rPr>
        <w:t xml:space="preserve">Заявитель </w:t>
      </w:r>
      <w:r w:rsidR="00C83069" w:rsidRPr="00776849">
        <w:rPr>
          <w:sz w:val="24"/>
          <w:szCs w:val="24"/>
        </w:rPr>
        <w:t xml:space="preserve">(представитель Заявителя) </w:t>
      </w:r>
      <w:r w:rsidR="00EC437B" w:rsidRPr="00776849">
        <w:rPr>
          <w:sz w:val="24"/>
          <w:szCs w:val="24"/>
        </w:rPr>
        <w:t>обраща</w:t>
      </w:r>
      <w:r w:rsidR="00867436" w:rsidRPr="00776849">
        <w:rPr>
          <w:sz w:val="24"/>
          <w:szCs w:val="24"/>
        </w:rPr>
        <w:t>е</w:t>
      </w:r>
      <w:r w:rsidR="00EC437B" w:rsidRPr="00776849">
        <w:rPr>
          <w:sz w:val="24"/>
          <w:szCs w:val="24"/>
        </w:rPr>
        <w:t>тся</w:t>
      </w:r>
      <w:r w:rsidR="00405243" w:rsidRPr="00776849">
        <w:rPr>
          <w:sz w:val="24"/>
          <w:szCs w:val="24"/>
        </w:rPr>
        <w:t xml:space="preserve"> </w:t>
      </w:r>
      <w:r w:rsidR="00B1144F" w:rsidRPr="00776849">
        <w:rPr>
          <w:sz w:val="24"/>
          <w:szCs w:val="24"/>
        </w:rPr>
        <w:t>с заявлением о предоставлении Муниципальной услуги в Администрацию</w:t>
      </w:r>
      <w:r w:rsidR="00040069" w:rsidRPr="00776849">
        <w:rPr>
          <w:sz w:val="24"/>
          <w:szCs w:val="24"/>
        </w:rPr>
        <w:t xml:space="preserve">, </w:t>
      </w:r>
      <w:r w:rsidR="00DE14C1" w:rsidRPr="00776849">
        <w:rPr>
          <w:sz w:val="24"/>
          <w:szCs w:val="24"/>
        </w:rPr>
        <w:t xml:space="preserve">МКУ </w:t>
      </w:r>
      <w:r w:rsidR="00100023" w:rsidRPr="00776849">
        <w:rPr>
          <w:sz w:val="24"/>
          <w:szCs w:val="24"/>
        </w:rPr>
        <w:t>в следующих случаях</w:t>
      </w:r>
      <w:r w:rsidR="00EC437B" w:rsidRPr="00776849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</w:t>
      </w:r>
      <w:proofErr w:type="spellStart"/>
      <w:r w:rsidR="00932F61" w:rsidRPr="00776849">
        <w:rPr>
          <w:sz w:val="24"/>
          <w:szCs w:val="24"/>
        </w:rPr>
        <w:t>подзахоронение</w:t>
      </w:r>
      <w:proofErr w:type="spellEnd"/>
      <w:r w:rsidR="00932F61" w:rsidRPr="00776849">
        <w:rPr>
          <w:sz w:val="24"/>
          <w:szCs w:val="24"/>
        </w:rPr>
        <w:t>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D64E63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AE47BF" w:rsidRPr="00776849">
        <w:rPr>
          <w:sz w:val="24"/>
          <w:szCs w:val="24"/>
        </w:rPr>
        <w:t xml:space="preserve">азрешение на </w:t>
      </w:r>
      <w:proofErr w:type="spellStart"/>
      <w:r w:rsidR="00AE47BF" w:rsidRPr="00776849">
        <w:rPr>
          <w:sz w:val="24"/>
          <w:szCs w:val="24"/>
        </w:rPr>
        <w:t>подзахоронение</w:t>
      </w:r>
      <w:proofErr w:type="spellEnd"/>
      <w:r w:rsidR="00AE47BF" w:rsidRPr="00776849">
        <w:rPr>
          <w:sz w:val="24"/>
          <w:szCs w:val="24"/>
        </w:rPr>
        <w:t xml:space="preserve">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 xml:space="preserve">азрешение о перерегистрации соответствующего места захоронения (родственного, </w:t>
      </w:r>
      <w:r w:rsidR="00C9543B" w:rsidRPr="00776849">
        <w:rPr>
          <w:sz w:val="24"/>
          <w:szCs w:val="24"/>
        </w:rPr>
        <w:lastRenderedPageBreak/>
        <w:t>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r w:rsidR="00EB29DB" w:rsidRPr="00DD0BC4">
        <w:rPr>
          <w:sz w:val="24"/>
          <w:szCs w:val="24"/>
        </w:rPr>
        <w:t xml:space="preserve">5 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523C8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 xml:space="preserve"> Приложения</w:t>
      </w:r>
      <w:r w:rsidR="00C9543B" w:rsidRPr="00DD0BC4">
        <w:rPr>
          <w:sz w:val="24"/>
          <w:szCs w:val="24"/>
        </w:rPr>
        <w:t xml:space="preserve"> 4 к настоящему Административному регламенту.</w:t>
      </w:r>
      <w:r w:rsidR="007523C8" w:rsidRPr="00DD0BC4">
        <w:rPr>
          <w:sz w:val="24"/>
          <w:szCs w:val="24"/>
        </w:rPr>
        <w:t xml:space="preserve"> </w:t>
      </w:r>
    </w:p>
    <w:p w:rsidR="003015B3" w:rsidRPr="00DD0BC4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Администрации, </w:t>
      </w:r>
      <w:r w:rsidRPr="00DD0BC4">
        <w:rPr>
          <w:sz w:val="24"/>
          <w:szCs w:val="24"/>
        </w:rPr>
        <w:t xml:space="preserve">МКУ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.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proofErr w:type="gramStart"/>
      <w:r w:rsidRPr="00DD0BC4">
        <w:rPr>
          <w:sz w:val="24"/>
          <w:szCs w:val="24"/>
        </w:rPr>
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 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  <w:proofErr w:type="gramEnd"/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DD0BC4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DD0BC4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</w:t>
      </w:r>
      <w:proofErr w:type="gramStart"/>
      <w:r w:rsidR="0029729D" w:rsidRPr="00DD0BC4">
        <w:rPr>
          <w:rFonts w:ascii="Times New Roman" w:hAnsi="Times New Roman" w:cs="Times New Roman"/>
          <w:sz w:val="24"/>
          <w:szCs w:val="24"/>
        </w:rPr>
        <w:t xml:space="preserve">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</w:t>
      </w:r>
      <w:proofErr w:type="gramEnd"/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proofErr w:type="gramStart"/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2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 xml:space="preserve">фамилия, имя, отчество (при наличии) </w:t>
      </w:r>
      <w:proofErr w:type="gramStart"/>
      <w:r w:rsidR="00DA1CAC" w:rsidRPr="00DD0BC4">
        <w:rPr>
          <w:rFonts w:ascii="Times New Roman" w:hAnsi="Times New Roman"/>
          <w:sz w:val="24"/>
          <w:szCs w:val="24"/>
        </w:rPr>
        <w:t>умерших</w:t>
      </w:r>
      <w:proofErr w:type="gramEnd"/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.6.1.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r w:rsidRPr="00DD0BC4">
        <w:rPr>
          <w:rFonts w:ascii="Times New Roman" w:hAnsi="Times New Roman"/>
          <w:sz w:val="24"/>
          <w:szCs w:val="24"/>
        </w:rPr>
        <w:t xml:space="preserve">МФЦ и заверяется печатью МФЦ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>тановленном Администрацией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МФЦ 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>остоверение, которые заверяются подписью уполномоченного работника МФЦ и заверяются печатью МФЦ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после получения сведений из Администрации, МКУ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C759BE" w:rsidRPr="00DD0BC4">
        <w:rPr>
          <w:rFonts w:ascii="Times New Roman" w:hAnsi="Times New Roman" w:cs="Times New Roman"/>
          <w:sz w:val="24"/>
          <w:szCs w:val="24"/>
        </w:rPr>
        <w:t>,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>. С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DD0BC4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DD0BC4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CC48F7" w:rsidRPr="00DD0BC4">
        <w:rPr>
          <w:sz w:val="24"/>
          <w:szCs w:val="24"/>
        </w:rPr>
        <w:t>.</w:t>
      </w:r>
      <w:r w:rsidR="00CC48F7" w:rsidRPr="00DD0BC4">
        <w:rPr>
          <w:sz w:val="24"/>
          <w:szCs w:val="24"/>
        </w:rPr>
        <w:tab/>
      </w:r>
      <w:r w:rsidR="00225A53" w:rsidRPr="00DD0BC4">
        <w:rPr>
          <w:sz w:val="24"/>
          <w:szCs w:val="24"/>
        </w:rPr>
        <w:t xml:space="preserve">Срок регистрации </w:t>
      </w:r>
      <w:r w:rsidR="00DF7AEE" w:rsidRPr="00DD0BC4">
        <w:rPr>
          <w:sz w:val="24"/>
          <w:szCs w:val="24"/>
        </w:rPr>
        <w:t>з</w:t>
      </w:r>
      <w:r w:rsidR="00225A53" w:rsidRPr="00DD0BC4">
        <w:rPr>
          <w:sz w:val="24"/>
          <w:szCs w:val="24"/>
        </w:rPr>
        <w:t>аявления</w:t>
      </w:r>
    </w:p>
    <w:p w:rsidR="000E5EED" w:rsidRPr="00DD0BC4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DD0BC4" w:rsidRDefault="00AC4ED6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30" w:name="_Toc437973287"/>
      <w:bookmarkStart w:id="31" w:name="_Toc438110028"/>
      <w:bookmarkStart w:id="32" w:name="_Toc438376232"/>
      <w:bookmarkStart w:id="33" w:name="_Toc441496541"/>
      <w:r>
        <w:rPr>
          <w:rFonts w:ascii="Times New Roman" w:hAnsi="Times New Roman"/>
          <w:sz w:val="24"/>
          <w:szCs w:val="24"/>
        </w:rPr>
        <w:t xml:space="preserve">   </w:t>
      </w:r>
      <w:r w:rsidR="00D53848" w:rsidRPr="00DD0BC4">
        <w:rPr>
          <w:rFonts w:ascii="Times New Roman" w:hAnsi="Times New Roman"/>
          <w:sz w:val="24"/>
          <w:szCs w:val="24"/>
        </w:rPr>
        <w:t>7.1.</w:t>
      </w:r>
      <w:r w:rsidR="00E321D8" w:rsidRPr="00DD0BC4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DD0BC4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DD0BC4">
        <w:rPr>
          <w:rFonts w:ascii="Times New Roman" w:hAnsi="Times New Roman"/>
          <w:sz w:val="24"/>
          <w:szCs w:val="24"/>
        </w:rPr>
        <w:t xml:space="preserve">, поданное </w:t>
      </w:r>
      <w:r w:rsidR="00D53848" w:rsidRPr="00DD0BC4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E321D8" w:rsidRPr="00DD0BC4">
        <w:rPr>
          <w:rFonts w:ascii="Times New Roman" w:hAnsi="Times New Roman"/>
          <w:sz w:val="24"/>
          <w:szCs w:val="24"/>
        </w:rPr>
        <w:t>через МФЦ</w:t>
      </w:r>
      <w:r w:rsidR="0042041F" w:rsidRPr="00DD0BC4">
        <w:rPr>
          <w:rFonts w:ascii="Times New Roman" w:hAnsi="Times New Roman"/>
          <w:sz w:val="24"/>
          <w:szCs w:val="24"/>
        </w:rPr>
        <w:t xml:space="preserve"> </w:t>
      </w:r>
      <w:r w:rsidR="00733D91" w:rsidRPr="00DD0BC4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DD0BC4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DD0BC4">
        <w:rPr>
          <w:rFonts w:ascii="Times New Roman" w:hAnsi="Times New Roman"/>
          <w:sz w:val="24"/>
          <w:szCs w:val="24"/>
        </w:rPr>
        <w:t xml:space="preserve">в </w:t>
      </w:r>
      <w:r w:rsidR="00445956" w:rsidRPr="00DD0BC4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DD0BC4">
        <w:rPr>
          <w:rFonts w:ascii="Times New Roman" w:hAnsi="Times New Roman"/>
          <w:sz w:val="24"/>
          <w:szCs w:val="24"/>
        </w:rPr>
        <w:t xml:space="preserve">день </w:t>
      </w:r>
      <w:r w:rsidR="00445956" w:rsidRPr="00DD0BC4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в Администрацию, МКУ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2. Заявление о предоставлении Муниципальной услуги, поданное Заявителем в Администрацию, МКУ через МФЦ или в электронной форме посредством РПГУ после окончания рабочего дня </w:t>
      </w:r>
      <w:r w:rsidR="008F4A1E" w:rsidRPr="00AC4ED6">
        <w:rPr>
          <w:rFonts w:ascii="Times New Roman" w:hAnsi="Times New Roman"/>
          <w:sz w:val="24"/>
          <w:szCs w:val="24"/>
        </w:rPr>
        <w:t>(1</w:t>
      </w:r>
      <w:r w:rsidR="00AC4ED6">
        <w:rPr>
          <w:rFonts w:ascii="Times New Roman" w:hAnsi="Times New Roman"/>
          <w:sz w:val="24"/>
          <w:szCs w:val="24"/>
        </w:rPr>
        <w:t>7</w:t>
      </w:r>
      <w:r w:rsidR="008F4A1E" w:rsidRPr="00AC4ED6">
        <w:rPr>
          <w:rFonts w:ascii="Times New Roman" w:hAnsi="Times New Roman"/>
          <w:sz w:val="24"/>
          <w:szCs w:val="24"/>
        </w:rPr>
        <w:t>.00</w:t>
      </w:r>
      <w:r w:rsidR="00107C81" w:rsidRPr="00AC4ED6">
        <w:rPr>
          <w:rFonts w:ascii="Times New Roman" w:hAnsi="Times New Roman"/>
          <w:sz w:val="24"/>
          <w:szCs w:val="24"/>
        </w:rPr>
        <w:t>ч.</w:t>
      </w:r>
      <w:r w:rsidR="008F4A1E" w:rsidRPr="00AC4ED6">
        <w:rPr>
          <w:rFonts w:ascii="Times New Roman" w:hAnsi="Times New Roman"/>
          <w:sz w:val="24"/>
          <w:szCs w:val="24"/>
        </w:rPr>
        <w:t>)</w:t>
      </w:r>
      <w:r w:rsidR="0062540D" w:rsidRPr="00AC4ED6">
        <w:rPr>
          <w:rFonts w:ascii="Times New Roman" w:hAnsi="Times New Roman"/>
          <w:sz w:val="24"/>
          <w:szCs w:val="24"/>
        </w:rPr>
        <w:t xml:space="preserve"> </w:t>
      </w:r>
      <w:r w:rsidR="00BE0534" w:rsidRPr="00AC4ED6">
        <w:rPr>
          <w:rFonts w:ascii="Times New Roman" w:hAnsi="Times New Roman"/>
          <w:sz w:val="24"/>
          <w:szCs w:val="24"/>
        </w:rPr>
        <w:t>в</w:t>
      </w:r>
      <w:r w:rsidR="00BE0534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Администрации, МКУ</w:t>
      </w:r>
      <w:r w:rsidR="002D081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регистрируется в Администрации, МКУ на следующий рабочий день.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DD0BC4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8</w:t>
      </w:r>
      <w:r w:rsidR="00CC48F7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30"/>
      <w:bookmarkEnd w:id="31"/>
      <w:r w:rsidR="00E20E7E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32"/>
      <w:bookmarkEnd w:id="33"/>
    </w:p>
    <w:p w:rsidR="00B378D9" w:rsidRPr="00DD0BC4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Pr="00DD0BC4" w:rsidRDefault="00D53848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.1.</w:t>
      </w:r>
      <w:r w:rsidR="00487A7E" w:rsidRPr="00DD0BC4">
        <w:rPr>
          <w:rFonts w:ascii="Times New Roman" w:hAnsi="Times New Roman"/>
          <w:sz w:val="24"/>
          <w:szCs w:val="24"/>
        </w:rPr>
        <w:t xml:space="preserve"> </w:t>
      </w:r>
      <w:r w:rsidR="0049615D" w:rsidRPr="00DD0BC4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DD0BC4">
        <w:rPr>
          <w:rFonts w:ascii="Times New Roman" w:hAnsi="Times New Roman"/>
          <w:sz w:val="24"/>
          <w:szCs w:val="24"/>
        </w:rPr>
        <w:t>а</w:t>
      </w:r>
      <w:r w:rsidR="0049615D" w:rsidRPr="00DD0BC4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DD0BC4">
        <w:rPr>
          <w:rFonts w:ascii="Times New Roman" w:hAnsi="Times New Roman"/>
          <w:sz w:val="24"/>
          <w:szCs w:val="24"/>
        </w:rPr>
        <w:t xml:space="preserve"> </w:t>
      </w:r>
      <w:r w:rsidR="00E20E7E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DD0BC4">
        <w:rPr>
          <w:rFonts w:ascii="Times New Roman" w:hAnsi="Times New Roman"/>
          <w:sz w:val="24"/>
          <w:szCs w:val="24"/>
        </w:rPr>
        <w:t>М</w:t>
      </w:r>
      <w:r w:rsidR="00E20E7E" w:rsidRPr="00DD0BC4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DD0BC4">
        <w:rPr>
          <w:rFonts w:ascii="Times New Roman" w:hAnsi="Times New Roman"/>
          <w:sz w:val="24"/>
          <w:szCs w:val="24"/>
        </w:rPr>
        <w:t xml:space="preserve">в </w:t>
      </w:r>
      <w:r w:rsidR="00AE413B" w:rsidRPr="00DD0BC4">
        <w:rPr>
          <w:rFonts w:ascii="Times New Roman" w:hAnsi="Times New Roman"/>
          <w:sz w:val="24"/>
          <w:szCs w:val="24"/>
        </w:rPr>
        <w:t>Администрации</w:t>
      </w:r>
      <w:r w:rsidR="00493035" w:rsidRPr="00DD0BC4">
        <w:rPr>
          <w:rFonts w:ascii="Times New Roman" w:hAnsi="Times New Roman"/>
          <w:sz w:val="24"/>
          <w:szCs w:val="24"/>
        </w:rPr>
        <w:t>, МКУ</w:t>
      </w:r>
      <w:r w:rsidR="00C148DC" w:rsidRPr="00DD0BC4">
        <w:rPr>
          <w:rFonts w:ascii="Times New Roman" w:hAnsi="Times New Roman"/>
          <w:sz w:val="24"/>
          <w:szCs w:val="24"/>
        </w:rPr>
        <w:t>.</w:t>
      </w: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DD0BC4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DD0BC4">
        <w:rPr>
          <w:i w:val="0"/>
          <w:sz w:val="24"/>
          <w:szCs w:val="24"/>
        </w:rPr>
        <w:t>9</w:t>
      </w:r>
      <w:r w:rsidR="00A81DDA" w:rsidRPr="00DD0BC4">
        <w:rPr>
          <w:sz w:val="24"/>
          <w:szCs w:val="24"/>
        </w:rPr>
        <w:t>.</w:t>
      </w:r>
      <w:r w:rsidR="00A81DDA" w:rsidRPr="00DD0BC4">
        <w:rPr>
          <w:sz w:val="24"/>
          <w:szCs w:val="24"/>
        </w:rPr>
        <w:tab/>
      </w:r>
      <w:bookmarkStart w:id="34" w:name="_Toc437973283"/>
      <w:bookmarkStart w:id="35" w:name="_Toc438110024"/>
      <w:bookmarkStart w:id="36" w:name="_Toc438376228"/>
      <w:bookmarkStart w:id="37" w:name="_Toc441496538"/>
      <w:r w:rsidR="00260E27" w:rsidRPr="00DD0BC4">
        <w:rPr>
          <w:sz w:val="24"/>
          <w:szCs w:val="24"/>
        </w:rPr>
        <w:t xml:space="preserve">Правовые основания предоставления </w:t>
      </w:r>
      <w:r w:rsidR="00B04B09" w:rsidRPr="00DD0BC4">
        <w:rPr>
          <w:sz w:val="24"/>
          <w:szCs w:val="24"/>
        </w:rPr>
        <w:t>Муниципальной у</w:t>
      </w:r>
      <w:r w:rsidR="00260E27" w:rsidRPr="00DD0BC4">
        <w:rPr>
          <w:sz w:val="24"/>
          <w:szCs w:val="24"/>
        </w:rPr>
        <w:t>слуги</w:t>
      </w:r>
      <w:bookmarkEnd w:id="34"/>
      <w:bookmarkEnd w:id="35"/>
      <w:bookmarkEnd w:id="36"/>
      <w:bookmarkEnd w:id="37"/>
    </w:p>
    <w:p w:rsidR="00141455" w:rsidRPr="00DD0BC4" w:rsidRDefault="00A75407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lastRenderedPageBreak/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Закон Московской области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Pr="00DD0BC4" w:rsidRDefault="004B196A" w:rsidP="00355A3F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DD0BC4">
        <w:rPr>
          <w:sz w:val="24"/>
          <w:szCs w:val="24"/>
          <w:lang w:eastAsia="ar-SA"/>
        </w:rPr>
        <w:t xml:space="preserve"> в П</w:t>
      </w:r>
      <w:r w:rsidR="00260E27" w:rsidRPr="00DD0BC4">
        <w:rPr>
          <w:sz w:val="24"/>
          <w:szCs w:val="24"/>
          <w:lang w:eastAsia="ar-SA"/>
        </w:rPr>
        <w:t xml:space="preserve">риложении </w:t>
      </w:r>
      <w:r w:rsidR="00FD254B" w:rsidRPr="00DD0BC4">
        <w:rPr>
          <w:sz w:val="24"/>
          <w:szCs w:val="24"/>
          <w:lang w:eastAsia="ar-SA"/>
        </w:rPr>
        <w:t>7</w:t>
      </w:r>
      <w:r w:rsidR="00260E27" w:rsidRPr="00DD0BC4">
        <w:rPr>
          <w:sz w:val="24"/>
          <w:szCs w:val="24"/>
          <w:lang w:eastAsia="ar-SA"/>
        </w:rPr>
        <w:t xml:space="preserve"> к </w:t>
      </w:r>
      <w:r w:rsidR="00945609" w:rsidRPr="00DD0BC4">
        <w:rPr>
          <w:sz w:val="24"/>
          <w:szCs w:val="24"/>
          <w:lang w:eastAsia="ar-SA"/>
        </w:rPr>
        <w:t xml:space="preserve">настоящему </w:t>
      </w:r>
      <w:r w:rsidR="00D943BC" w:rsidRPr="00DD0BC4">
        <w:rPr>
          <w:sz w:val="24"/>
          <w:szCs w:val="24"/>
          <w:lang w:eastAsia="ar-SA"/>
        </w:rPr>
        <w:t>Административному р</w:t>
      </w:r>
      <w:r w:rsidR="00260E27" w:rsidRPr="00DD0BC4">
        <w:rPr>
          <w:sz w:val="24"/>
          <w:szCs w:val="24"/>
          <w:lang w:eastAsia="ar-SA"/>
        </w:rPr>
        <w:t>егламенту.</w:t>
      </w:r>
    </w:p>
    <w:p w:rsidR="004C1B63" w:rsidRPr="00DD0BC4" w:rsidRDefault="000459C2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8" w:name="_Toc437973288"/>
      <w:bookmarkStart w:id="39" w:name="_Toc438110029"/>
      <w:bookmarkStart w:id="40" w:name="_Toc438376233"/>
      <w:bookmarkStart w:id="41" w:name="_Ref440654922"/>
      <w:bookmarkStart w:id="42" w:name="_Ref440654930"/>
      <w:bookmarkStart w:id="43" w:name="_Ref440654937"/>
      <w:bookmarkStart w:id="44" w:name="_Ref440654944"/>
      <w:bookmarkStart w:id="45" w:name="_Ref440654952"/>
      <w:bookmarkStart w:id="46" w:name="_Toc441496542"/>
      <w:r w:rsidRPr="00DD0BC4">
        <w:rPr>
          <w:sz w:val="24"/>
          <w:szCs w:val="24"/>
        </w:rPr>
        <w:t>10.</w:t>
      </w:r>
      <w:r w:rsidR="00A6591B" w:rsidRPr="00DD0BC4">
        <w:rPr>
          <w:sz w:val="24"/>
          <w:szCs w:val="24"/>
        </w:rPr>
        <w:tab/>
      </w:r>
      <w:r w:rsidR="004C1B63" w:rsidRPr="00DD0BC4">
        <w:rPr>
          <w:sz w:val="24"/>
          <w:szCs w:val="24"/>
        </w:rPr>
        <w:t xml:space="preserve">Исчерпывающий перечень документов, необходимых для </w:t>
      </w:r>
      <w:bookmarkEnd w:id="38"/>
      <w:bookmarkEnd w:id="39"/>
      <w:bookmarkEnd w:id="40"/>
      <w:r w:rsidR="00FA201F" w:rsidRPr="00DD0BC4">
        <w:rPr>
          <w:sz w:val="24"/>
          <w:szCs w:val="24"/>
        </w:rPr>
        <w:t xml:space="preserve">предоставления </w:t>
      </w:r>
      <w:r w:rsidR="00472E82" w:rsidRPr="00DD0BC4">
        <w:rPr>
          <w:sz w:val="24"/>
          <w:szCs w:val="24"/>
        </w:rPr>
        <w:t>Муниципальной у</w:t>
      </w:r>
      <w:r w:rsidR="00FA201F" w:rsidRPr="00DD0BC4">
        <w:rPr>
          <w:sz w:val="24"/>
          <w:szCs w:val="24"/>
        </w:rPr>
        <w:t>слуги</w:t>
      </w:r>
      <w:bookmarkEnd w:id="41"/>
      <w:bookmarkEnd w:id="42"/>
      <w:bookmarkEnd w:id="43"/>
      <w:bookmarkEnd w:id="44"/>
      <w:bookmarkEnd w:id="45"/>
      <w:bookmarkEnd w:id="46"/>
    </w:p>
    <w:p w:rsidR="00962FA4" w:rsidRPr="00DD0BC4" w:rsidRDefault="00A1441F" w:rsidP="0084177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1.</w:t>
      </w:r>
      <w:r w:rsidR="003943CF" w:rsidRPr="00DD0BC4">
        <w:rPr>
          <w:sz w:val="24"/>
          <w:szCs w:val="24"/>
        </w:rPr>
        <w:tab/>
      </w:r>
      <w:r w:rsidR="00962FA4" w:rsidRPr="00DD0BC4">
        <w:rPr>
          <w:sz w:val="24"/>
          <w:szCs w:val="24"/>
        </w:rPr>
        <w:t>Список документов, необходимых для предоставления Муниципальной услуги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ходатайство заинтересованных лиц и</w:t>
      </w:r>
      <w:r w:rsidR="005B43EF" w:rsidRPr="00DD0BC4">
        <w:rPr>
          <w:sz w:val="24"/>
          <w:szCs w:val="24"/>
        </w:rPr>
        <w:t>ли</w:t>
      </w:r>
      <w:r w:rsidRPr="00DD0BC4">
        <w:rPr>
          <w:sz w:val="24"/>
          <w:szCs w:val="24"/>
        </w:rPr>
        <w:t xml:space="preserve"> организаций, их представителей о предоставлении места для почетного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ы, подтверждающие соответствующие заслуги </w:t>
      </w:r>
      <w:proofErr w:type="gramStart"/>
      <w:r w:rsidRPr="00DD0BC4">
        <w:rPr>
          <w:sz w:val="24"/>
          <w:szCs w:val="24"/>
        </w:rPr>
        <w:t>умершего</w:t>
      </w:r>
      <w:proofErr w:type="gramEnd"/>
      <w:r w:rsidRPr="00DD0BC4">
        <w:rPr>
          <w:sz w:val="24"/>
          <w:szCs w:val="24"/>
        </w:rPr>
        <w:t xml:space="preserve"> перед Российской Федерацией, Московской областью, соответствующим муниципальным образование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) документ о волеизъявлении умершего, его супруга, близких родственников, иных родственников или законного представителя умершего</w:t>
      </w:r>
      <w:r w:rsidR="008E447D" w:rsidRPr="00DD0BC4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2.8. Оформление разрешения на </w:t>
      </w:r>
      <w:proofErr w:type="spellStart"/>
      <w:r w:rsidRPr="00DD0BC4">
        <w:rPr>
          <w:sz w:val="24"/>
          <w:szCs w:val="24"/>
        </w:rPr>
        <w:t>подзахоронение</w:t>
      </w:r>
      <w:proofErr w:type="spellEnd"/>
      <w:r w:rsidRPr="00DD0BC4">
        <w:rPr>
          <w:sz w:val="24"/>
          <w:szCs w:val="24"/>
        </w:rPr>
        <w:t>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</w:t>
      </w:r>
      <w:proofErr w:type="spellStart"/>
      <w:r w:rsidR="007C33CA" w:rsidRPr="00DD0BC4">
        <w:rPr>
          <w:sz w:val="24"/>
          <w:szCs w:val="24"/>
        </w:rPr>
        <w:t>подзахоронении</w:t>
      </w:r>
      <w:proofErr w:type="spellEnd"/>
      <w:r w:rsidR="007C33CA" w:rsidRPr="00DD0BC4">
        <w:rPr>
          <w:sz w:val="24"/>
          <w:szCs w:val="24"/>
        </w:rPr>
        <w:t xml:space="preserve"> на месте родственного, семейного (родового)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</w:t>
      </w:r>
      <w:proofErr w:type="gramStart"/>
      <w:r w:rsidRPr="00DD0BC4">
        <w:rPr>
          <w:sz w:val="24"/>
          <w:szCs w:val="24"/>
        </w:rPr>
        <w:t>.</w:t>
      </w:r>
      <w:proofErr w:type="gramEnd"/>
      <w:r w:rsidR="007C33CA" w:rsidRPr="00DD0BC4">
        <w:rPr>
          <w:sz w:val="24"/>
          <w:szCs w:val="24"/>
        </w:rPr>
        <w:t xml:space="preserve"> (</w:t>
      </w:r>
      <w:proofErr w:type="gramStart"/>
      <w:r w:rsidR="007C33CA" w:rsidRPr="00DD0BC4">
        <w:rPr>
          <w:sz w:val="24"/>
          <w:szCs w:val="24"/>
        </w:rPr>
        <w:t>п</w:t>
      </w:r>
      <w:proofErr w:type="gramEnd"/>
      <w:r w:rsidR="007C33CA" w:rsidRPr="00DD0BC4">
        <w:rPr>
          <w:sz w:val="24"/>
          <w:szCs w:val="24"/>
        </w:rPr>
        <w:t>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>(представляется в отношении всех умерших, погребенных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8E447D" w:rsidRPr="00DD0BC4" w:rsidRDefault="00727811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>представляется в отношении всех умерших, погребенных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771F86" w:rsidRPr="00DD0BC4" w:rsidRDefault="00D6020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42324" w:rsidRPr="00DD0BC4">
        <w:rPr>
          <w:sz w:val="24"/>
          <w:szCs w:val="24"/>
        </w:rPr>
        <w:tab/>
      </w:r>
      <w:r w:rsidR="005C46DE" w:rsidRPr="00DD0BC4">
        <w:rPr>
          <w:sz w:val="24"/>
          <w:szCs w:val="24"/>
        </w:rPr>
        <w:t>Администрация</w:t>
      </w:r>
      <w:r w:rsidR="00763F54" w:rsidRPr="00DD0BC4">
        <w:rPr>
          <w:sz w:val="24"/>
          <w:szCs w:val="24"/>
        </w:rPr>
        <w:t xml:space="preserve">, </w:t>
      </w:r>
      <w:r w:rsidR="008C0E8F" w:rsidRPr="00DD0BC4">
        <w:rPr>
          <w:sz w:val="24"/>
          <w:szCs w:val="24"/>
        </w:rPr>
        <w:t xml:space="preserve">МКУ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 xml:space="preserve">настоящему </w:t>
      </w:r>
      <w:r w:rsidR="0037392C" w:rsidRPr="00DD0BC4">
        <w:rPr>
          <w:sz w:val="24"/>
          <w:szCs w:val="24"/>
        </w:rPr>
        <w:lastRenderedPageBreak/>
        <w:t>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DD0BC4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sz w:val="24"/>
          <w:szCs w:val="24"/>
        </w:rPr>
      </w:pPr>
      <w:bookmarkStart w:id="47" w:name="_Toc437973290"/>
      <w:bookmarkStart w:id="48" w:name="_Toc438110031"/>
      <w:bookmarkStart w:id="49" w:name="_Toc438376235"/>
      <w:bookmarkStart w:id="50" w:name="_Toc441496544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1</w:t>
      </w:r>
      <w:r w:rsidR="00FD0B15" w:rsidRPr="00DD0BC4">
        <w:rPr>
          <w:sz w:val="24"/>
          <w:szCs w:val="24"/>
        </w:rPr>
        <w:t>.</w:t>
      </w:r>
      <w:r w:rsidR="00FD0B15" w:rsidRPr="00DD0BC4">
        <w:rPr>
          <w:sz w:val="24"/>
          <w:szCs w:val="24"/>
        </w:rPr>
        <w:tab/>
      </w:r>
      <w:r w:rsidR="005816CC" w:rsidRPr="00DD0BC4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</w:t>
      </w:r>
      <w:r w:rsidR="005816CC" w:rsidRPr="00DD0BC4">
        <w:rPr>
          <w:sz w:val="24"/>
          <w:szCs w:val="24"/>
        </w:rPr>
        <w:t xml:space="preserve">слуги, которые находятся в распоряжении </w:t>
      </w:r>
      <w:r w:rsidR="00EF7DB6" w:rsidRPr="00DD0BC4">
        <w:rPr>
          <w:sz w:val="24"/>
          <w:szCs w:val="24"/>
        </w:rPr>
        <w:t>о</w:t>
      </w:r>
      <w:r w:rsidR="005816CC" w:rsidRPr="00DD0BC4">
        <w:rPr>
          <w:sz w:val="24"/>
          <w:szCs w:val="24"/>
        </w:rPr>
        <w:t>рганов</w:t>
      </w:r>
      <w:r w:rsidR="00AB57E9" w:rsidRPr="00DD0BC4">
        <w:rPr>
          <w:sz w:val="24"/>
          <w:szCs w:val="24"/>
        </w:rPr>
        <w:t xml:space="preserve"> государственной</w:t>
      </w:r>
      <w:r w:rsidR="005816CC" w:rsidRPr="00DD0BC4">
        <w:rPr>
          <w:sz w:val="24"/>
          <w:szCs w:val="24"/>
        </w:rPr>
        <w:t xml:space="preserve"> власти</w:t>
      </w:r>
      <w:r w:rsidR="00EF7DB6" w:rsidRPr="00DD0BC4">
        <w:rPr>
          <w:sz w:val="24"/>
          <w:szCs w:val="24"/>
        </w:rPr>
        <w:t>,</w:t>
      </w:r>
      <w:r w:rsidR="00EF7DB6" w:rsidRPr="00DD0BC4">
        <w:rPr>
          <w:b w:val="0"/>
          <w:i w:val="0"/>
          <w:sz w:val="24"/>
          <w:szCs w:val="24"/>
        </w:rPr>
        <w:t xml:space="preserve"> </w:t>
      </w:r>
      <w:r w:rsidR="00EF7DB6" w:rsidRPr="00DD0BC4">
        <w:rPr>
          <w:sz w:val="24"/>
          <w:szCs w:val="24"/>
        </w:rPr>
        <w:t xml:space="preserve">органов </w:t>
      </w:r>
      <w:r w:rsidR="00AB57E9" w:rsidRPr="00DD0BC4">
        <w:rPr>
          <w:sz w:val="24"/>
          <w:szCs w:val="24"/>
        </w:rPr>
        <w:t>местного самоуправления</w:t>
      </w:r>
      <w:r w:rsidR="00EF7DB6" w:rsidRPr="00DD0BC4">
        <w:rPr>
          <w:sz w:val="24"/>
          <w:szCs w:val="24"/>
        </w:rPr>
        <w:t xml:space="preserve"> и</w:t>
      </w:r>
      <w:r w:rsidR="00836921" w:rsidRPr="00DD0BC4">
        <w:rPr>
          <w:sz w:val="24"/>
          <w:szCs w:val="24"/>
        </w:rPr>
        <w:t>ли</w:t>
      </w:r>
      <w:r w:rsidR="00EF7DB6" w:rsidRPr="00DD0BC4">
        <w:rPr>
          <w:sz w:val="24"/>
          <w:szCs w:val="24"/>
        </w:rPr>
        <w:t xml:space="preserve"> </w:t>
      </w:r>
      <w:r w:rsidR="00C913A4" w:rsidRPr="00DD0BC4">
        <w:rPr>
          <w:sz w:val="24"/>
          <w:szCs w:val="24"/>
        </w:rPr>
        <w:t>подведомственных и</w:t>
      </w:r>
      <w:r w:rsidR="00F43C84" w:rsidRPr="00DD0BC4">
        <w:rPr>
          <w:sz w:val="24"/>
          <w:szCs w:val="24"/>
        </w:rPr>
        <w:t>м</w:t>
      </w:r>
      <w:r w:rsidR="00472E82" w:rsidRPr="00DD0BC4">
        <w:rPr>
          <w:sz w:val="24"/>
          <w:szCs w:val="24"/>
        </w:rPr>
        <w:t xml:space="preserve"> организаци</w:t>
      </w:r>
      <w:r w:rsidR="00F43C84" w:rsidRPr="00DD0BC4">
        <w:rPr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37392C" w:rsidRPr="00DD0BC4">
        <w:rPr>
          <w:sz w:val="24"/>
          <w:szCs w:val="24"/>
        </w:rPr>
        <w:t xml:space="preserve">, МКУ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DD0BC4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2</w:t>
      </w:r>
      <w:r w:rsidR="002F7875" w:rsidRPr="00DD0BC4">
        <w:rPr>
          <w:sz w:val="24"/>
          <w:szCs w:val="24"/>
        </w:rPr>
        <w:t xml:space="preserve">. </w:t>
      </w:r>
      <w:r w:rsidR="00637B97" w:rsidRPr="00DD0BC4">
        <w:rPr>
          <w:sz w:val="24"/>
          <w:szCs w:val="24"/>
        </w:rPr>
        <w:t xml:space="preserve">Исчерпывающий перечень оснований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DD0BC4">
        <w:rPr>
          <w:rFonts w:ascii="Times New Roman" w:hAnsi="Times New Roman"/>
          <w:sz w:val="24"/>
          <w:szCs w:val="24"/>
        </w:rPr>
        <w:t>Администрацией</w:t>
      </w:r>
      <w:r w:rsidR="001D2934" w:rsidRPr="00DD0BC4">
        <w:rPr>
          <w:rFonts w:ascii="Times New Roman" w:hAnsi="Times New Roman"/>
          <w:sz w:val="24"/>
          <w:szCs w:val="24"/>
        </w:rPr>
        <w:t>, МКУ</w:t>
      </w:r>
      <w:r w:rsidR="00E50856" w:rsidRPr="00DD0BC4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proofErr w:type="gramStart"/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МФЦ</w:t>
      </w:r>
      <w:r w:rsidR="000C7A05" w:rsidRPr="00DD0BC4">
        <w:rPr>
          <w:sz w:val="24"/>
          <w:szCs w:val="24"/>
        </w:rPr>
        <w:t xml:space="preserve">, заверяется печатью МФЦ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>заявления и прилагаемых к</w:t>
      </w:r>
      <w:proofErr w:type="gramEnd"/>
      <w:r w:rsidR="000C7A05" w:rsidRPr="00DD0BC4">
        <w:rPr>
          <w:sz w:val="24"/>
          <w:szCs w:val="24"/>
        </w:rPr>
        <w:t xml:space="preserve">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</w:t>
      </w:r>
      <w:proofErr w:type="gramStart"/>
      <w:r w:rsidRPr="00DD0BC4">
        <w:rPr>
          <w:sz w:val="24"/>
          <w:szCs w:val="24"/>
        </w:rPr>
        <w:t xml:space="preserve">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олжностного лица Администрации, </w:t>
      </w:r>
      <w:r w:rsidR="001D2934" w:rsidRPr="00DD0BC4">
        <w:rPr>
          <w:sz w:val="24"/>
          <w:szCs w:val="24"/>
        </w:rPr>
        <w:t>МКУ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  <w:proofErr w:type="gramEnd"/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1" w:name="_Toc437973291"/>
      <w:bookmarkStart w:id="52" w:name="_Toc438110032"/>
      <w:bookmarkStart w:id="53" w:name="_Toc438376236"/>
      <w:bookmarkStart w:id="54" w:name="_Toc441496545"/>
      <w:bookmarkEnd w:id="47"/>
      <w:bookmarkEnd w:id="48"/>
      <w:bookmarkEnd w:id="49"/>
      <w:bookmarkEnd w:id="50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EB481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1"/>
      <w:bookmarkEnd w:id="52"/>
    </w:p>
    <w:p w:rsidR="00F33A56" w:rsidRPr="00DD0BC4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bookmarkEnd w:id="53"/>
      <w:bookmarkEnd w:id="54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proofErr w:type="gramStart"/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;</w:t>
      </w:r>
      <w:proofErr w:type="gramEnd"/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оинского, почетного захоронения  превышает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721DA0" w:rsidRPr="00DD0BC4">
        <w:rPr>
          <w:sz w:val="24"/>
          <w:szCs w:val="24"/>
        </w:rPr>
        <w:t>.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8A7E76" w:rsidRPr="00DD0BC4">
        <w:rPr>
          <w:sz w:val="24"/>
          <w:szCs w:val="24"/>
        </w:rPr>
        <w:t>.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 xml:space="preserve">аличие в представленных Заявителем </w:t>
      </w:r>
      <w:proofErr w:type="gramStart"/>
      <w:r w:rsidR="00AB73DD" w:rsidRPr="00DD0BC4">
        <w:rPr>
          <w:sz w:val="24"/>
          <w:szCs w:val="24"/>
        </w:rPr>
        <w:t>заявлении</w:t>
      </w:r>
      <w:proofErr w:type="gramEnd"/>
      <w:r w:rsidR="00AB73DD" w:rsidRPr="00DD0BC4">
        <w:rPr>
          <w:sz w:val="24"/>
          <w:szCs w:val="24"/>
        </w:rPr>
        <w:t xml:space="preserve"> и приложенных к нему документах противоречивых/недостоверных сведений.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 xml:space="preserve">или обратившись в Администрацию, </w:t>
      </w:r>
      <w:r w:rsidR="003F6860" w:rsidRPr="00DD0BC4">
        <w:rPr>
          <w:sz w:val="24"/>
          <w:szCs w:val="24"/>
        </w:rPr>
        <w:t>МКУ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3. </w:t>
      </w:r>
      <w:proofErr w:type="gramStart"/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ностным лицом Администрации, МКУ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>на РПГУ</w:t>
      </w:r>
      <w:r w:rsidR="00107C81">
        <w:rPr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или выдается в день обращения в Администрации, МКУ.</w:t>
      </w:r>
      <w:proofErr w:type="gramEnd"/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3F6860" w:rsidRPr="00DD0BC4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Администрации, МКУ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Администрации, МКУ 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35DB0" w:rsidRPr="00DD0BC4">
        <w:rPr>
          <w:sz w:val="24"/>
          <w:szCs w:val="24"/>
        </w:rPr>
        <w:t>Администрацию, МКУ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DD0BC4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/>
          <w:sz w:val="24"/>
          <w:szCs w:val="24"/>
        </w:rPr>
      </w:pPr>
      <w:bookmarkStart w:id="55" w:name="_Toc437973294"/>
      <w:bookmarkStart w:id="56" w:name="_Toc438110035"/>
      <w:bookmarkStart w:id="57" w:name="_Toc438376240"/>
      <w:bookmarkStart w:id="58" w:name="_Toc441496548"/>
      <w:r w:rsidRPr="00DD0BC4">
        <w:rPr>
          <w:rFonts w:ascii="Times New Roman" w:hAnsi="Times New Roman"/>
          <w:b/>
          <w:i/>
          <w:sz w:val="24"/>
          <w:szCs w:val="24"/>
        </w:rPr>
        <w:t>1</w:t>
      </w:r>
      <w:r w:rsidR="00522077" w:rsidRPr="00DD0BC4">
        <w:rPr>
          <w:rFonts w:ascii="Times New Roman" w:hAnsi="Times New Roman"/>
          <w:b/>
          <w:i/>
          <w:sz w:val="24"/>
          <w:szCs w:val="24"/>
        </w:rPr>
        <w:t>4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proofErr w:type="gramStart"/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, МКУ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</w:t>
      </w:r>
      <w:proofErr w:type="gramEnd"/>
      <w:r w:rsidR="007A4B11" w:rsidRPr="00DD0BC4">
        <w:rPr>
          <w:rFonts w:ascii="Times New Roman" w:hAnsi="Times New Roman"/>
          <w:sz w:val="24"/>
          <w:szCs w:val="24"/>
        </w:rPr>
        <w:t xml:space="preserve">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счета Администрации, МКУ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пользованием платежных сервисов в случае подачи заявления о предоставлении Муниципальной услуги в электронной форме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lastRenderedPageBreak/>
        <w:t>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  <w:proofErr w:type="gramEnd"/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я, МКУ 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Администрация, МКУ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платеж в ГИС ГМП не поступил, Администрация, МКУ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дминистрацией, МКУ</w:t>
      </w:r>
      <w:r w:rsidR="00107C8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в порядке, установленном Администрацией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. МФЦ, Администрация, МКУ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МФЦ, Администрацию, МКУ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DD0BC4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541305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74BFC" w:rsidRPr="00DD0BC4">
        <w:rPr>
          <w:sz w:val="24"/>
          <w:szCs w:val="24"/>
        </w:rPr>
        <w:t>Перечень</w:t>
      </w:r>
      <w:r w:rsidR="00D91D98" w:rsidRPr="00DD0BC4">
        <w:rPr>
          <w:sz w:val="24"/>
          <w:szCs w:val="24"/>
        </w:rPr>
        <w:t xml:space="preserve"> </w:t>
      </w:r>
      <w:r w:rsidR="00074BFC" w:rsidRPr="00DD0BC4">
        <w:rPr>
          <w:sz w:val="24"/>
          <w:szCs w:val="24"/>
        </w:rPr>
        <w:t>услуг, необходимых и обязательных для предоставления</w:t>
      </w:r>
    </w:p>
    <w:p w:rsidR="00162F44" w:rsidRPr="00DD0BC4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r w:rsidR="003F4666" w:rsidRPr="00DD0BC4">
        <w:rPr>
          <w:sz w:val="24"/>
          <w:szCs w:val="24"/>
        </w:rPr>
        <w:t>, в том числе порядок, размер и основания взимания</w:t>
      </w:r>
    </w:p>
    <w:p w:rsidR="00074BFC" w:rsidRPr="00DD0BC4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платы за предоставление таких услуг</w:t>
      </w:r>
    </w:p>
    <w:p w:rsidR="00162F44" w:rsidRPr="00DD0BC4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5"/>
      <w:bookmarkEnd w:id="56"/>
      <w:bookmarkEnd w:id="57"/>
      <w:bookmarkEnd w:id="58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9" w:name="_Toc438110036"/>
      <w:bookmarkStart w:id="60" w:name="_Toc438376241"/>
      <w:bookmarkStart w:id="61" w:name="_Toc441496549"/>
      <w:bookmarkStart w:id="62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В случае обращения представителя Заявителя, не уполномоченного </w:t>
      </w:r>
      <w:r w:rsidRPr="00DD0BC4">
        <w:rPr>
          <w:rFonts w:ascii="Times New Roman" w:hAnsi="Times New Roman"/>
          <w:sz w:val="24"/>
          <w:szCs w:val="24"/>
        </w:rPr>
        <w:lastRenderedPageBreak/>
        <w:t xml:space="preserve">на подписание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DD0BC4">
        <w:rPr>
          <w:rFonts w:ascii="Times New Roman" w:hAnsi="Times New Roman"/>
          <w:sz w:val="24"/>
          <w:szCs w:val="24"/>
        </w:rPr>
        <w:t>10</w:t>
      </w:r>
      <w:r w:rsidR="008F343B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к</w:t>
      </w:r>
      <w:r w:rsidR="00B009EC" w:rsidRPr="00DD0BC4">
        <w:rPr>
          <w:rFonts w:ascii="Times New Roman" w:hAnsi="Times New Roman"/>
          <w:sz w:val="24"/>
          <w:szCs w:val="24"/>
        </w:rPr>
        <w:t xml:space="preserve"> настоящему</w:t>
      </w:r>
      <w:r w:rsidRPr="00DD0BC4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случае если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>готовности результата предоставления Муниципальной услуги</w:t>
      </w:r>
      <w:proofErr w:type="gramEnd"/>
      <w:r w:rsidR="009A2660" w:rsidRPr="00DD0BC4">
        <w:rPr>
          <w:rFonts w:ascii="Times New Roman" w:hAnsi="Times New Roman"/>
          <w:sz w:val="24"/>
          <w:szCs w:val="24"/>
        </w:rPr>
        <w:t xml:space="preserve">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 МФЦ ЕИС ОУ в Администрацию, МКУ в день его формирования.</w:t>
      </w:r>
    </w:p>
    <w:p w:rsidR="00636359" w:rsidRPr="00DD0BC4" w:rsidRDefault="00690752" w:rsidP="007F1A0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</w:t>
      </w:r>
      <w:proofErr w:type="gramStart"/>
      <w:r w:rsidR="00ED484F" w:rsidRPr="00DD0BC4">
        <w:rPr>
          <w:rFonts w:ascii="Times New Roman" w:hAnsi="Times New Roman"/>
          <w:sz w:val="24"/>
          <w:szCs w:val="24"/>
        </w:rPr>
        <w:t>ии и ау</w:t>
      </w:r>
      <w:proofErr w:type="gramEnd"/>
      <w:r w:rsidR="00ED484F" w:rsidRPr="00DD0BC4">
        <w:rPr>
          <w:rFonts w:ascii="Times New Roman" w:hAnsi="Times New Roman"/>
          <w:sz w:val="24"/>
          <w:szCs w:val="24"/>
        </w:rPr>
        <w:t xml:space="preserve">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Администраци</w:t>
      </w:r>
      <w:r w:rsidR="00E50799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, МКУ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Администрацией, 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Администрации</w:t>
      </w:r>
      <w:r w:rsidR="00E041E3" w:rsidRPr="00DD0BC4">
        <w:rPr>
          <w:rFonts w:ascii="Times New Roman" w:hAnsi="Times New Roman"/>
          <w:sz w:val="24"/>
          <w:szCs w:val="24"/>
        </w:rPr>
        <w:t>, МКУ</w:t>
      </w:r>
      <w:r w:rsidR="007C4E54" w:rsidRPr="00DD0BC4">
        <w:rPr>
          <w:rFonts w:ascii="Times New Roman" w:hAnsi="Times New Roman"/>
          <w:sz w:val="24"/>
          <w:szCs w:val="24"/>
        </w:rPr>
        <w:t>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141455" w:rsidRPr="00DD0BC4" w:rsidRDefault="00F86376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16.3</w:t>
      </w:r>
      <w:r w:rsidR="00141455" w:rsidRPr="00DD0BC4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DD0BC4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DD0BC4">
        <w:rPr>
          <w:rFonts w:ascii="Times New Roman" w:hAnsi="Times New Roman"/>
          <w:sz w:val="24"/>
          <w:szCs w:val="24"/>
        </w:rPr>
        <w:t>в Администрации</w:t>
      </w:r>
      <w:r w:rsidR="00BA030F" w:rsidRPr="00DD0BC4">
        <w:rPr>
          <w:rFonts w:ascii="Times New Roman" w:hAnsi="Times New Roman"/>
          <w:sz w:val="24"/>
          <w:szCs w:val="24"/>
        </w:rPr>
        <w:t xml:space="preserve">, МКУ </w:t>
      </w:r>
      <w:r w:rsidR="00141455" w:rsidRPr="00DD0BC4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DD0BC4">
        <w:rPr>
          <w:rFonts w:ascii="Times New Roman" w:hAnsi="Times New Roman"/>
          <w:sz w:val="24"/>
          <w:szCs w:val="24"/>
        </w:rPr>
        <w:t xml:space="preserve">. </w:t>
      </w:r>
    </w:p>
    <w:p w:rsidR="00BE03A6" w:rsidRPr="00DD0BC4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DD0BC4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BE03A6" w:rsidRPr="00DD0BC4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13C4A" w:rsidRPr="00DD0BC4">
        <w:rPr>
          <w:sz w:val="24"/>
          <w:szCs w:val="24"/>
        </w:rPr>
        <w:t xml:space="preserve">Способы получения </w:t>
      </w:r>
      <w:r w:rsidR="00FF6007" w:rsidRPr="00DD0BC4">
        <w:rPr>
          <w:sz w:val="24"/>
          <w:szCs w:val="24"/>
        </w:rPr>
        <w:t>Заявител</w:t>
      </w:r>
      <w:r w:rsidR="00013C4A" w:rsidRPr="00DD0BC4">
        <w:rPr>
          <w:sz w:val="24"/>
          <w:szCs w:val="24"/>
        </w:rPr>
        <w:t>ем</w:t>
      </w:r>
      <w:r w:rsidR="00F427CB" w:rsidRPr="00DD0BC4">
        <w:rPr>
          <w:sz w:val="24"/>
          <w:szCs w:val="24"/>
        </w:rPr>
        <w:t xml:space="preserve"> (представителем Заявителя)</w:t>
      </w:r>
    </w:p>
    <w:p w:rsidR="00FD61BD" w:rsidRPr="00DD0BC4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результат</w:t>
      </w:r>
      <w:r w:rsidR="008D3F5E" w:rsidRPr="00DD0BC4">
        <w:rPr>
          <w:sz w:val="24"/>
          <w:szCs w:val="24"/>
        </w:rPr>
        <w:t>а</w:t>
      </w:r>
      <w:r w:rsidR="00D96586" w:rsidRPr="00DD0BC4">
        <w:rPr>
          <w:sz w:val="24"/>
          <w:szCs w:val="24"/>
        </w:rPr>
        <w:t xml:space="preserve"> предоставления </w:t>
      </w:r>
      <w:r w:rsidR="00BE03A6" w:rsidRPr="00DD0BC4">
        <w:rPr>
          <w:sz w:val="24"/>
          <w:szCs w:val="24"/>
        </w:rPr>
        <w:t>Муниципальной услуги</w:t>
      </w:r>
      <w:bookmarkEnd w:id="59"/>
      <w:bookmarkEnd w:id="60"/>
      <w:bookmarkEnd w:id="61"/>
    </w:p>
    <w:p w:rsidR="00BE03A6" w:rsidRPr="00DD0BC4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DD0BC4" w:rsidRDefault="00BE03A6" w:rsidP="00935A03">
      <w:pPr>
        <w:pStyle w:val="1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1.</w:t>
      </w:r>
      <w:r w:rsidR="00F913AF" w:rsidRPr="00DD0BC4">
        <w:rPr>
          <w:sz w:val="24"/>
          <w:szCs w:val="24"/>
        </w:rPr>
        <w:tab/>
      </w:r>
      <w:r w:rsidR="00512D1D" w:rsidRPr="00DD0BC4">
        <w:rPr>
          <w:sz w:val="24"/>
          <w:szCs w:val="24"/>
        </w:rPr>
        <w:t xml:space="preserve">Заявитель </w:t>
      </w:r>
      <w:r w:rsidR="000B5B2E" w:rsidRPr="00DD0BC4">
        <w:rPr>
          <w:sz w:val="24"/>
          <w:szCs w:val="24"/>
        </w:rPr>
        <w:t xml:space="preserve">(представитель Заявителя) </w:t>
      </w:r>
      <w:r w:rsidR="00512D1D" w:rsidRPr="00DD0BC4">
        <w:rPr>
          <w:sz w:val="24"/>
          <w:szCs w:val="24"/>
        </w:rPr>
        <w:t xml:space="preserve">уведомляется о ходе </w:t>
      </w:r>
      <w:r w:rsidR="00CA693A" w:rsidRPr="00DD0BC4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DD0BC4">
        <w:rPr>
          <w:sz w:val="24"/>
          <w:szCs w:val="24"/>
        </w:rPr>
        <w:t>Муниципальной у</w:t>
      </w:r>
      <w:r w:rsidR="00CC1EAF" w:rsidRPr="00DD0BC4">
        <w:rPr>
          <w:sz w:val="24"/>
          <w:szCs w:val="24"/>
        </w:rPr>
        <w:t>слуги</w:t>
      </w:r>
      <w:r w:rsidR="00CD1E6E" w:rsidRPr="00DD0BC4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2) 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ins w:id="63" w:author="Титова Ольга Григорьевна" w:date="2018-04-11T15:04:00Z">
        <w:r w:rsidR="001C2E2A" w:rsidRPr="00DD0BC4">
          <w:rPr>
            <w:sz w:val="24"/>
            <w:szCs w:val="24"/>
          </w:rPr>
          <w:br/>
        </w:r>
      </w:ins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 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ностного лица Администрации, МКУ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F86376" w:rsidRPr="00DD0BC4">
        <w:rPr>
          <w:sz w:val="24"/>
          <w:szCs w:val="24"/>
        </w:rPr>
        <w:t xml:space="preserve">стного лица Администрации, МКУ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 xml:space="preserve">в МФЦ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2"/>
    <w:p w:rsidR="00A04193" w:rsidRPr="00DD0BC4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540148" w:rsidRPr="00DD0BC4" w:rsidRDefault="00CA1746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1D6E39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bookmarkStart w:id="64" w:name="_Toc437973296"/>
      <w:bookmarkStart w:id="65" w:name="_Toc438110038"/>
      <w:bookmarkStart w:id="66" w:name="_Toc438376243"/>
      <w:bookmarkStart w:id="67" w:name="_Toc441496551"/>
      <w:r w:rsidR="00540148" w:rsidRPr="00DD0BC4">
        <w:rPr>
          <w:sz w:val="24"/>
          <w:szCs w:val="24"/>
        </w:rPr>
        <w:t>Максимальный срок ожидания в очереди</w:t>
      </w:r>
      <w:bookmarkEnd w:id="64"/>
      <w:bookmarkEnd w:id="65"/>
      <w:bookmarkEnd w:id="66"/>
      <w:bookmarkEnd w:id="67"/>
    </w:p>
    <w:p w:rsidR="0020569B" w:rsidRPr="00DD0BC4" w:rsidRDefault="0020569B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86376" w:rsidRPr="00DD0BC4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8" w:name="_Toc437973297"/>
      <w:bookmarkStart w:id="69" w:name="_Toc438110039"/>
      <w:bookmarkStart w:id="70" w:name="_Toc438376244"/>
      <w:bookmarkStart w:id="71" w:name="_Toc441496552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9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ся</w:t>
      </w:r>
    </w:p>
    <w:p w:rsidR="00540148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ая у</w:t>
      </w:r>
      <w:r w:rsidR="00540148" w:rsidRPr="00DD0BC4">
        <w:rPr>
          <w:sz w:val="24"/>
          <w:szCs w:val="24"/>
        </w:rPr>
        <w:t>слуга</w:t>
      </w:r>
      <w:bookmarkEnd w:id="68"/>
      <w:bookmarkEnd w:id="69"/>
      <w:bookmarkEnd w:id="70"/>
      <w:bookmarkEnd w:id="71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DD0BC4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2" w:name="_Toc437973298"/>
      <w:bookmarkStart w:id="73" w:name="_Toc438110040"/>
      <w:bookmarkStart w:id="74" w:name="_Toc438376245"/>
      <w:bookmarkStart w:id="75" w:name="_Toc441496553"/>
      <w:r w:rsidRPr="00DD0BC4">
        <w:rPr>
          <w:sz w:val="24"/>
          <w:szCs w:val="24"/>
        </w:rPr>
        <w:t>2</w:t>
      </w:r>
      <w:r w:rsidR="001D6E39" w:rsidRPr="00DD0BC4">
        <w:rPr>
          <w:sz w:val="24"/>
          <w:szCs w:val="24"/>
        </w:rPr>
        <w:t>0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>предоставления</w:t>
      </w:r>
    </w:p>
    <w:p w:rsidR="00540148" w:rsidRPr="00DD0BC4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>слуги</w:t>
      </w:r>
      <w:bookmarkEnd w:id="72"/>
      <w:bookmarkEnd w:id="73"/>
      <w:bookmarkEnd w:id="74"/>
      <w:bookmarkEnd w:id="75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DD0BC4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6" w:name="_Toc437973300"/>
      <w:bookmarkStart w:id="77" w:name="_Toc438110042"/>
      <w:bookmarkStart w:id="78" w:name="_Toc438376247"/>
      <w:bookmarkStart w:id="79" w:name="_Toc441496555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1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 xml:space="preserve">Муниципальной </w:t>
      </w:r>
      <w:r w:rsidR="00E9683B" w:rsidRPr="00DD0BC4">
        <w:rPr>
          <w:sz w:val="24"/>
          <w:szCs w:val="24"/>
        </w:rPr>
        <w:t xml:space="preserve">услуги </w:t>
      </w:r>
    </w:p>
    <w:p w:rsidR="00A4070E" w:rsidRPr="00DD0BC4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proofErr w:type="gramStart"/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DD0BC4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80" w:name="_Toc437973302"/>
      <w:bookmarkStart w:id="81" w:name="_Toc438110044"/>
      <w:bookmarkStart w:id="82" w:name="_Toc438376250"/>
      <w:bookmarkStart w:id="83" w:name="_Toc441496557"/>
      <w:bookmarkEnd w:id="76"/>
      <w:bookmarkEnd w:id="77"/>
      <w:bookmarkEnd w:id="78"/>
      <w:bookmarkEnd w:id="79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2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>Муниципальной у</w:t>
      </w:r>
      <w:r w:rsidR="00A4070E" w:rsidRPr="00DD0BC4">
        <w:rPr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3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</w:t>
        </w:r>
        <w:proofErr w:type="spellStart"/>
        <w:r w:rsidRPr="00DD0BC4">
          <w:rPr>
            <w:sz w:val="24"/>
            <w:szCs w:val="24"/>
          </w:rPr>
          <w:t>mfc.mosreg.ru</w:t>
        </w:r>
        <w:proofErr w:type="spellEnd"/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>,</w:t>
      </w:r>
      <w:r w:rsidR="00D54C94" w:rsidRPr="00DD0BC4">
        <w:rPr>
          <w:rFonts w:ascii="Times New Roman" w:hAnsi="Times New Roman"/>
          <w:sz w:val="24"/>
          <w:szCs w:val="24"/>
        </w:rPr>
        <w:t xml:space="preserve"> МКУ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предоставляющих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  <w:proofErr w:type="gramEnd"/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D54C94" w:rsidRPr="00DD0BC4">
        <w:rPr>
          <w:rFonts w:ascii="Times New Roman" w:hAnsi="Times New Roman"/>
          <w:sz w:val="24"/>
          <w:szCs w:val="24"/>
        </w:rPr>
        <w:t>Администраци</w:t>
      </w:r>
      <w:r w:rsidR="00165CF5" w:rsidRPr="00DD0BC4">
        <w:rPr>
          <w:rFonts w:ascii="Times New Roman" w:hAnsi="Times New Roman"/>
          <w:sz w:val="24"/>
          <w:szCs w:val="24"/>
        </w:rPr>
        <w:t>и, МКУ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DD0BC4">
        <w:rPr>
          <w:sz w:val="24"/>
          <w:szCs w:val="24"/>
        </w:rPr>
        <w:t>2</w:t>
      </w:r>
      <w:r w:rsidR="00687F1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DD0BC4">
        <w:rPr>
          <w:sz w:val="24"/>
          <w:szCs w:val="24"/>
        </w:rPr>
        <w:t>Муниципальной у</w:t>
      </w:r>
      <w:r w:rsidRPr="00DD0BC4">
        <w:rPr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80"/>
    <w:bookmarkEnd w:id="81"/>
    <w:bookmarkEnd w:id="82"/>
    <w:bookmarkEnd w:id="83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</w:t>
      </w:r>
      <w:proofErr w:type="gramStart"/>
      <w:r w:rsidR="00DB3159" w:rsidRPr="00DD0BC4">
        <w:rPr>
          <w:sz w:val="24"/>
          <w:szCs w:val="24"/>
        </w:rPr>
        <w:t>приведен</w:t>
      </w:r>
      <w:r w:rsidR="009F7C77" w:rsidRPr="00DD0BC4">
        <w:rPr>
          <w:sz w:val="24"/>
          <w:szCs w:val="24"/>
        </w:rPr>
        <w:t>ы</w:t>
      </w:r>
      <w:proofErr w:type="gramEnd"/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DD0BC4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4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</w:t>
      </w:r>
      <w:proofErr w:type="gramStart"/>
      <w:r w:rsidR="004F11CE" w:rsidRPr="00DD0BC4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соблюдением и 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DD0BC4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BD7802" w:rsidRPr="00DD0BC4">
        <w:rPr>
          <w:rFonts w:ascii="Times New Roman" w:hAnsi="Times New Roman"/>
          <w:b/>
          <w:i/>
          <w:sz w:val="24"/>
          <w:szCs w:val="24"/>
        </w:rPr>
        <w:t>, МКУ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, МФЦ 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 xml:space="preserve">Порядок осуществления </w:t>
      </w:r>
      <w:proofErr w:type="gramStart"/>
      <w:r w:rsidR="00FC6DD6"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="00FC6DD6"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ками Администрации, МКУ,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текущего </w:t>
      </w: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, работников Администрации, МКУ, МФЦ.</w:t>
      </w:r>
    </w:p>
    <w:p w:rsidR="00E779DB" w:rsidRPr="00DD0BC4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proofErr w:type="gramStart"/>
      <w:r w:rsidRPr="00DD0BC4">
        <w:rPr>
          <w:sz w:val="24"/>
          <w:szCs w:val="24"/>
        </w:rPr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>иципальной услуги осуществляет Министерство</w:t>
      </w:r>
      <w:r w:rsidRPr="00DD0BC4">
        <w:rPr>
          <w:sz w:val="24"/>
          <w:szCs w:val="24"/>
        </w:rPr>
        <w:t xml:space="preserve"> потребительского рынка и услуг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</w:t>
      </w:r>
      <w:proofErr w:type="gramEnd"/>
      <w:r w:rsidR="00E56136" w:rsidRPr="00DD0BC4">
        <w:rPr>
          <w:sz w:val="24"/>
          <w:szCs w:val="24"/>
        </w:rPr>
        <w:t xml:space="preserve">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B956DC" w:rsidRPr="00DD0BC4">
        <w:rPr>
          <w:sz w:val="24"/>
          <w:szCs w:val="24"/>
        </w:rPr>
        <w:br/>
      </w:r>
      <w:r w:rsidR="005B6D1F" w:rsidRPr="00DD0BC4">
        <w:rPr>
          <w:sz w:val="24"/>
          <w:szCs w:val="24"/>
        </w:rPr>
        <w:t>от 19.12.2017 № 111)</w:t>
      </w:r>
      <w:r w:rsidRPr="00DD0BC4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A04193" w:rsidP="00AB3A99">
      <w:pPr>
        <w:pStyle w:val="11"/>
        <w:numPr>
          <w:ilvl w:val="0"/>
          <w:numId w:val="30"/>
        </w:numPr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По</w:t>
      </w:r>
      <w:r w:rsidR="004F11CE" w:rsidRPr="00DD0BC4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DD0BC4">
        <w:rPr>
          <w:b/>
          <w:i/>
          <w:sz w:val="24"/>
          <w:szCs w:val="24"/>
        </w:rPr>
        <w:t xml:space="preserve">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="00702A04" w:rsidRPr="00DD0BC4">
        <w:rPr>
          <w:b/>
          <w:i/>
          <w:sz w:val="24"/>
          <w:szCs w:val="24"/>
        </w:rPr>
        <w:t>контроля за</w:t>
      </w:r>
      <w:proofErr w:type="gramEnd"/>
      <w:r w:rsidR="00702A04" w:rsidRPr="00DD0BC4">
        <w:rPr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</w:r>
      <w:proofErr w:type="gramStart"/>
      <w:r w:rsidRPr="00DD0BC4">
        <w:rPr>
          <w:sz w:val="24"/>
          <w:szCs w:val="24"/>
        </w:rPr>
        <w:t>Контроль за</w:t>
      </w:r>
      <w:proofErr w:type="gramEnd"/>
      <w:r w:rsidRPr="00DD0BC4">
        <w:rPr>
          <w:sz w:val="24"/>
          <w:szCs w:val="24"/>
        </w:rPr>
        <w:t xml:space="preserve">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>, муниципальными служащими</w:t>
      </w:r>
      <w:r w:rsidR="005B6D1F" w:rsidRPr="00DD0BC4">
        <w:rPr>
          <w:sz w:val="24"/>
          <w:szCs w:val="24"/>
        </w:rPr>
        <w:t>, работниками</w:t>
      </w:r>
      <w:r w:rsidR="00E95F09" w:rsidRPr="00DD0BC4">
        <w:rPr>
          <w:sz w:val="24"/>
          <w:szCs w:val="24"/>
        </w:rPr>
        <w:t xml:space="preserve"> Администрации, МКУ</w:t>
      </w:r>
      <w:r w:rsidR="005B6D1F" w:rsidRPr="00DD0BC4">
        <w:rPr>
          <w:sz w:val="24"/>
          <w:szCs w:val="24"/>
        </w:rPr>
        <w:t>,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lastRenderedPageBreak/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 xml:space="preserve">Государственный </w:t>
      </w:r>
      <w:proofErr w:type="gramStart"/>
      <w:r w:rsidR="00E56136" w:rsidRPr="00DD0BC4">
        <w:rPr>
          <w:sz w:val="24"/>
          <w:szCs w:val="24"/>
        </w:rPr>
        <w:t>к</w:t>
      </w:r>
      <w:r w:rsidR="008823CC" w:rsidRPr="00DD0BC4">
        <w:rPr>
          <w:sz w:val="24"/>
          <w:szCs w:val="24"/>
        </w:rPr>
        <w:t>онтроль за</w:t>
      </w:r>
      <w:proofErr w:type="gramEnd"/>
      <w:r w:rsidR="008823CC" w:rsidRPr="00DD0BC4">
        <w:rPr>
          <w:sz w:val="24"/>
          <w:szCs w:val="24"/>
        </w:rPr>
        <w:t xml:space="preserve">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proofErr w:type="gramStart"/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</w:t>
      </w:r>
      <w:proofErr w:type="gramEnd"/>
      <w:r w:rsidRPr="00DD0BC4">
        <w:rPr>
          <w:sz w:val="24"/>
          <w:szCs w:val="24"/>
        </w:rPr>
        <w:t xml:space="preserve">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4" w:name="dst469"/>
      <w:bookmarkStart w:id="85" w:name="dst472"/>
      <w:bookmarkStart w:id="86" w:name="_Toc438376254"/>
      <w:bookmarkStart w:id="87" w:name="_Toc438727103"/>
      <w:bookmarkStart w:id="88" w:name="_Toc465341754"/>
      <w:bookmarkEnd w:id="84"/>
      <w:bookmarkEnd w:id="85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>согласованным Прокуратурой Московской области и утвержденным М</w:t>
      </w:r>
      <w:r w:rsidRPr="00DD0BC4">
        <w:rPr>
          <w:sz w:val="24"/>
          <w:szCs w:val="24"/>
        </w:rPr>
        <w:t>инистром потребительского рынка и услуг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 xml:space="preserve">. </w:t>
      </w:r>
      <w:proofErr w:type="gramStart"/>
      <w:r w:rsidRPr="00DD0BC4">
        <w:rPr>
          <w:sz w:val="24"/>
          <w:szCs w:val="24"/>
        </w:rPr>
        <w:t>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  <w:proofErr w:type="gramEnd"/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 xml:space="preserve">. </w:t>
      </w:r>
      <w:proofErr w:type="gramStart"/>
      <w:r w:rsidRPr="00DD0BC4">
        <w:rPr>
          <w:sz w:val="24"/>
          <w:szCs w:val="24"/>
        </w:rPr>
        <w:t>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6"/>
      <w:bookmarkEnd w:id="87"/>
      <w:bookmarkEnd w:id="88"/>
      <w:proofErr w:type="gramEnd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При выявлении в ходе </w:t>
      </w:r>
      <w:proofErr w:type="gramStart"/>
      <w:r w:rsidRPr="00DD0BC4">
        <w:rPr>
          <w:sz w:val="24"/>
          <w:szCs w:val="24"/>
        </w:rPr>
        <w:t>проверок нарушений исполнения положений настоящего Административного регламента</w:t>
      </w:r>
      <w:proofErr w:type="gramEnd"/>
      <w:r w:rsidRPr="00DD0BC4">
        <w:rPr>
          <w:sz w:val="24"/>
          <w:szCs w:val="24"/>
        </w:rPr>
        <w:t xml:space="preserve">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Администрации, МКУ</w:t>
      </w:r>
      <w:r w:rsidR="004D3A7A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Администрации, </w:t>
      </w:r>
      <w:r w:rsidR="006516FE" w:rsidRPr="00DD0BC4">
        <w:rPr>
          <w:sz w:val="24"/>
          <w:szCs w:val="24"/>
        </w:rPr>
        <w:t xml:space="preserve">работники </w:t>
      </w:r>
      <w:r w:rsidR="008823CC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4F11CE" w:rsidRPr="00DD0BC4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6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муниципальных служащих</w:t>
      </w:r>
      <w:r w:rsidR="00A43001" w:rsidRPr="00DD0BC4">
        <w:rPr>
          <w:rFonts w:ascii="Times New Roman" w:hAnsi="Times New Roman"/>
          <w:b/>
          <w:i/>
          <w:sz w:val="24"/>
          <w:szCs w:val="24"/>
        </w:rPr>
        <w:t>, работников</w:t>
      </w:r>
      <w:r w:rsidR="00F12959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B024A2" w:rsidRPr="00DD0BC4">
        <w:rPr>
          <w:rFonts w:ascii="Times New Roman" w:hAnsi="Times New Roman"/>
          <w:b/>
          <w:i/>
          <w:sz w:val="24"/>
          <w:szCs w:val="24"/>
        </w:rPr>
        <w:t xml:space="preserve"> МКУ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Должностные лица, муниципальные служащие</w:t>
      </w:r>
      <w:r w:rsidR="00A43001" w:rsidRPr="00DD0BC4">
        <w:rPr>
          <w:rFonts w:ascii="Times New Roman" w:hAnsi="Times New Roman"/>
          <w:sz w:val="24"/>
          <w:szCs w:val="24"/>
        </w:rPr>
        <w:t>, 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  <w:proofErr w:type="gramEnd"/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4. Должностным лицом Администрации, </w:t>
      </w:r>
      <w:r w:rsidR="00B53C0D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5.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DD0BC4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7</w:t>
      </w:r>
      <w:r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</w:t>
      </w:r>
      <w:proofErr w:type="gramStart"/>
      <w:r w:rsidR="004F11CE" w:rsidRPr="00DD0BC4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предоставлением 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DD0BC4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DD0BC4">
        <w:rPr>
          <w:rFonts w:ascii="Times New Roman" w:hAnsi="Times New Roman"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>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DD0BC4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</w:t>
      </w:r>
      <w:r w:rsidR="004F11CE" w:rsidRPr="00DD0BC4">
        <w:rPr>
          <w:rFonts w:ascii="Times New Roman" w:hAnsi="Times New Roman"/>
          <w:sz w:val="24"/>
          <w:szCs w:val="24"/>
        </w:rPr>
        <w:lastRenderedPageBreak/>
        <w:t xml:space="preserve">на нарушение должностными лицами, муниципальными служащими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настоящим Административным регламент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i/>
          <w:sz w:val="24"/>
          <w:szCs w:val="24"/>
        </w:rPr>
        <w:t>,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Администрацию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DD0BC4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8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МКУ,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ФЦ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FA2A1A" w:rsidRPr="00DD0BC4">
        <w:rPr>
          <w:rFonts w:ascii="Times New Roman" w:eastAsia="Times New Roman" w:hAnsi="Times New Roman"/>
          <w:sz w:val="24"/>
          <w:szCs w:val="24"/>
          <w:lang w:eastAsia="ar-SA"/>
        </w:rPr>
        <w:t>, МКУ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proofErr w:type="gramEnd"/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</w:t>
      </w:r>
      <w:proofErr w:type="gramStart"/>
      <w:r w:rsidRPr="00DD0BC4">
        <w:rPr>
          <w:sz w:val="24"/>
          <w:szCs w:val="24"/>
        </w:rPr>
        <w:t xml:space="preserve">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  <w:proofErr w:type="gramEnd"/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9" w:name="dst100015"/>
      <w:bookmarkEnd w:id="89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16"/>
      <w:bookmarkEnd w:id="90"/>
      <w:r w:rsidRPr="00DD0BC4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CE2A9D" w:rsidRPr="00DD0BC4">
        <w:rPr>
          <w:rFonts w:ascii="Times New Roman" w:hAnsi="Times New Roman"/>
          <w:sz w:val="24"/>
          <w:szCs w:val="24"/>
        </w:rPr>
        <w:t>, 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87"/>
      <w:bookmarkEnd w:id="91"/>
      <w:proofErr w:type="gramStart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Административного  регламента;</w:t>
      </w:r>
      <w:proofErr w:type="gramEnd"/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18"/>
      <w:bookmarkEnd w:id="92"/>
      <w:r w:rsidRPr="00DD0BC4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Администрации,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должностного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1F43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3" w:name="dst100019"/>
      <w:bookmarkEnd w:id="93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975290" w:rsidRPr="00DD0BC4">
        <w:rPr>
          <w:rFonts w:ascii="Times New Roman" w:hAnsi="Times New Roman"/>
          <w:sz w:val="24"/>
          <w:szCs w:val="24"/>
        </w:rPr>
        <w:br/>
        <w:t>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4" w:name="dst100020"/>
      <w:bookmarkEnd w:id="94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 также представляется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5" w:name="dst100021"/>
      <w:bookmarkEnd w:id="95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6" w:name="dst100090"/>
      <w:bookmarkEnd w:id="96"/>
      <w:r w:rsidRPr="00DD0BC4">
        <w:rPr>
          <w:rFonts w:ascii="Times New Roman" w:hAnsi="Times New Roman"/>
          <w:sz w:val="24"/>
          <w:szCs w:val="24"/>
        </w:rPr>
        <w:t xml:space="preserve">28.6. Прием жалоб в письменной форме осуществляется </w:t>
      </w:r>
      <w:r w:rsidR="00AD2E28" w:rsidRPr="00DD0BC4">
        <w:rPr>
          <w:rFonts w:ascii="Times New Roman" w:hAnsi="Times New Roman"/>
          <w:sz w:val="24"/>
          <w:szCs w:val="24"/>
        </w:rPr>
        <w:t>Администрацией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7" w:name="dst100025"/>
      <w:bookmarkEnd w:id="97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8" w:name="dst100026"/>
      <w:bookmarkEnd w:id="98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9" w:name="dst100027"/>
      <w:bookmarkEnd w:id="99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100" w:name="dst100028"/>
      <w:bookmarkEnd w:id="100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1" w:name="dst100029"/>
      <w:bookmarkEnd w:id="10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2" w:name="dst100088"/>
      <w:bookmarkStart w:id="103" w:name="dst100031"/>
      <w:bookmarkEnd w:id="102"/>
      <w:bookmarkEnd w:id="103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8049EA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4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2"/>
      <w:bookmarkEnd w:id="104"/>
      <w:r w:rsidRPr="00DD0BC4">
        <w:rPr>
          <w:rFonts w:ascii="Times New Roman" w:hAnsi="Times New Roman"/>
          <w:sz w:val="24"/>
          <w:szCs w:val="24"/>
        </w:rPr>
        <w:t xml:space="preserve">28.11. Жалоба рассматривается руководителем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DD0BC4">
        <w:rPr>
          <w:rFonts w:ascii="Times New Roman" w:hAnsi="Times New Roman"/>
          <w:sz w:val="24"/>
          <w:szCs w:val="24"/>
        </w:rPr>
        <w:lastRenderedPageBreak/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DD0BC4">
        <w:rPr>
          <w:rFonts w:ascii="Times New Roman" w:hAnsi="Times New Roman"/>
          <w:sz w:val="24"/>
          <w:szCs w:val="24"/>
        </w:rPr>
        <w:t>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 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Pr="00776849">
        <w:rPr>
          <w:rFonts w:ascii="Times New Roman" w:hAnsi="Times New Roman"/>
          <w:sz w:val="24"/>
          <w:szCs w:val="24"/>
        </w:rPr>
        <w:t xml:space="preserve">, </w:t>
      </w:r>
      <w:r w:rsidR="002C1E8D" w:rsidRPr="00776849">
        <w:rPr>
          <w:rFonts w:ascii="Times New Roman" w:hAnsi="Times New Roman"/>
          <w:sz w:val="24"/>
          <w:szCs w:val="24"/>
        </w:rPr>
        <w:t>МКУ</w:t>
      </w:r>
      <w:r w:rsidR="008049EA" w:rsidRPr="00776849">
        <w:rPr>
          <w:rFonts w:ascii="Times New Roman" w:hAnsi="Times New Roman"/>
          <w:sz w:val="24"/>
          <w:szCs w:val="24"/>
        </w:rPr>
        <w:t>, 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В случае если жалоба подана заявителем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DD0BC4">
        <w:rPr>
          <w:rFonts w:ascii="Times New Roman" w:hAnsi="Times New Roman"/>
          <w:sz w:val="24"/>
          <w:szCs w:val="24"/>
        </w:rPr>
        <w:t>Администрация</w:t>
      </w:r>
      <w:r w:rsidR="008049EA" w:rsidRPr="00DD0BC4">
        <w:rPr>
          <w:rFonts w:ascii="Times New Roman" w:hAnsi="Times New Roman"/>
          <w:sz w:val="24"/>
          <w:szCs w:val="24"/>
        </w:rPr>
        <w:t xml:space="preserve">, МКУ,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  <w:proofErr w:type="gramEnd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100035"/>
      <w:bookmarkEnd w:id="105"/>
      <w:r w:rsidRPr="00DD0BC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7"/>
      <w:bookmarkEnd w:id="106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Администрации, МКУ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2C1E8D" w:rsidRPr="00DD0BC4">
        <w:rPr>
          <w:rFonts w:ascii="Times New Roman" w:hAnsi="Times New Roman"/>
          <w:sz w:val="24"/>
          <w:szCs w:val="24"/>
        </w:rPr>
        <w:t xml:space="preserve">, МКУ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37"/>
      <w:bookmarkEnd w:id="107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8" w:name="dst100038"/>
      <w:bookmarkStart w:id="109" w:name="dst100039"/>
      <w:bookmarkEnd w:id="108"/>
      <w:bookmarkEnd w:id="109"/>
      <w:r w:rsidRPr="00DD0BC4">
        <w:rPr>
          <w:rFonts w:ascii="Times New Roman" w:hAnsi="Times New Roman"/>
          <w:sz w:val="24"/>
          <w:szCs w:val="24"/>
        </w:rPr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0"/>
      <w:bookmarkEnd w:id="11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1"/>
      <w:bookmarkEnd w:id="111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2"/>
      <w:bookmarkEnd w:id="112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3"/>
      <w:bookmarkEnd w:id="113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4"/>
      <w:bookmarkEnd w:id="114"/>
      <w:proofErr w:type="gramStart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Административным 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  <w:proofErr w:type="gramEnd"/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5"/>
      <w:bookmarkEnd w:id="115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6"/>
      <w:bookmarkEnd w:id="116"/>
      <w:proofErr w:type="gramStart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C03D68" w:rsidRPr="00DD0BC4">
        <w:rPr>
          <w:rFonts w:ascii="Times New Roman" w:hAnsi="Times New Roman"/>
          <w:sz w:val="24"/>
          <w:szCs w:val="24"/>
        </w:rPr>
        <w:t>МКУ,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  <w:proofErr w:type="gramEnd"/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lastRenderedPageBreak/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Pr="00776849">
        <w:rPr>
          <w:rFonts w:ascii="Times New Roman" w:hAnsi="Times New Roman"/>
          <w:sz w:val="24"/>
          <w:szCs w:val="24"/>
          <w:lang w:eastAsia="ru-RU"/>
        </w:rPr>
        <w:t>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5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  <w:proofErr w:type="gramEnd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7"/>
      <w:bookmarkEnd w:id="117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="002C1E8D" w:rsidRPr="00776849">
        <w:rPr>
          <w:rFonts w:ascii="Times New Roman" w:hAnsi="Times New Roman"/>
          <w:sz w:val="24"/>
          <w:szCs w:val="24"/>
        </w:rPr>
        <w:t>, МКУ</w:t>
      </w:r>
      <w:r w:rsidR="00C03D68" w:rsidRPr="00776849">
        <w:rPr>
          <w:rFonts w:ascii="Times New Roman" w:hAnsi="Times New Roman"/>
          <w:sz w:val="24"/>
          <w:szCs w:val="24"/>
        </w:rPr>
        <w:t>,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48"/>
      <w:bookmarkEnd w:id="118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9" w:name="dst100049"/>
      <w:bookmarkEnd w:id="119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20" w:name="dst100050"/>
      <w:bookmarkEnd w:id="120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8.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  <w:proofErr w:type="gramEnd"/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1"/>
      <w:bookmarkEnd w:id="121"/>
      <w:r w:rsidRPr="00DD0BC4">
        <w:rPr>
          <w:rFonts w:ascii="Times New Roman" w:hAnsi="Times New Roman"/>
          <w:sz w:val="24"/>
          <w:szCs w:val="24"/>
        </w:rPr>
        <w:t xml:space="preserve">28.19. </w:t>
      </w:r>
      <w:r w:rsidR="001A143B" w:rsidRPr="00DD0BC4">
        <w:rPr>
          <w:rFonts w:ascii="Times New Roman" w:hAnsi="Times New Roman"/>
          <w:sz w:val="24"/>
          <w:szCs w:val="24"/>
        </w:rPr>
        <w:t>Администрация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2"/>
      <w:bookmarkEnd w:id="12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3"/>
      <w:bookmarkEnd w:id="12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>, 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BE69F8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>е 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4"/>
      <w:bookmarkEnd w:id="12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>,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мун</w:t>
      </w:r>
      <w:r w:rsidR="004933E6" w:rsidRPr="00DD0BC4">
        <w:rPr>
          <w:rFonts w:ascii="Times New Roman" w:hAnsi="Times New Roman"/>
          <w:sz w:val="24"/>
          <w:szCs w:val="24"/>
        </w:rPr>
        <w:t>и</w:t>
      </w:r>
      <w:r w:rsidR="00BE69F8" w:rsidRPr="00DD0BC4">
        <w:rPr>
          <w:rFonts w:ascii="Times New Roman" w:hAnsi="Times New Roman"/>
          <w:sz w:val="24"/>
          <w:szCs w:val="24"/>
        </w:rPr>
        <w:t>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DD0BC4">
        <w:rPr>
          <w:rFonts w:ascii="Times New Roman" w:hAnsi="Times New Roman"/>
          <w:sz w:val="24"/>
          <w:szCs w:val="24"/>
        </w:rPr>
        <w:t>,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5"/>
      <w:bookmarkEnd w:id="125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6"/>
      <w:bookmarkEnd w:id="126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7"/>
      <w:bookmarkEnd w:id="127"/>
      <w:r w:rsidRPr="00DD0BC4">
        <w:rPr>
          <w:rFonts w:ascii="Times New Roman" w:hAnsi="Times New Roman"/>
          <w:sz w:val="24"/>
          <w:szCs w:val="24"/>
        </w:rPr>
        <w:lastRenderedPageBreak/>
        <w:t xml:space="preserve">28.20. Жалоба, поступившая в </w:t>
      </w:r>
      <w:r w:rsidR="00BE69F8" w:rsidRPr="00DD0BC4">
        <w:rPr>
          <w:rFonts w:ascii="Times New Roman" w:hAnsi="Times New Roman"/>
          <w:sz w:val="24"/>
          <w:szCs w:val="24"/>
        </w:rPr>
        <w:t>Администрацию,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58"/>
      <w:bookmarkEnd w:id="128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>МКУ,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59"/>
      <w:bookmarkEnd w:id="129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60"/>
      <w:bookmarkEnd w:id="130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B6DAE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89"/>
      <w:bookmarkEnd w:id="131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2"/>
      <w:bookmarkEnd w:id="132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3"/>
      <w:bookmarkEnd w:id="133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4"/>
      <w:bookmarkEnd w:id="134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176DB5" w:rsidRPr="00DD0BC4">
        <w:rPr>
          <w:rFonts w:ascii="Times New Roman" w:hAnsi="Times New Roman"/>
          <w:sz w:val="24"/>
          <w:szCs w:val="24"/>
        </w:rPr>
        <w:t xml:space="preserve"> Администрации,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5"/>
      <w:bookmarkEnd w:id="135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6"/>
      <w:bookmarkEnd w:id="136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7"/>
      <w:bookmarkEnd w:id="137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68"/>
      <w:bookmarkEnd w:id="138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69"/>
      <w:bookmarkEnd w:id="139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0"/>
      <w:bookmarkEnd w:id="140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.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1"/>
      <w:bookmarkEnd w:id="141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2"/>
      <w:bookmarkEnd w:id="142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 xml:space="preserve">,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3"/>
      <w:bookmarkEnd w:id="143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4"/>
      <w:bookmarkEnd w:id="144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5"/>
      <w:bookmarkEnd w:id="145"/>
      <w:r w:rsidRPr="00DD0BC4">
        <w:rPr>
          <w:rFonts w:ascii="Times New Roman" w:hAnsi="Times New Roman"/>
          <w:sz w:val="24"/>
          <w:szCs w:val="24"/>
        </w:rPr>
        <w:lastRenderedPageBreak/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6"/>
      <w:bookmarkEnd w:id="146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7" w:name="dst100077"/>
      <w:bookmarkEnd w:id="147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8" w:name="dst100078"/>
      <w:bookmarkEnd w:id="148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lastRenderedPageBreak/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proofErr w:type="spellEnd"/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</w:t>
      </w:r>
      <w:proofErr w:type="gramEnd"/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9" w:name="_Ref437561441"/>
            <w:bookmarkStart w:id="150" w:name="_Ref437561184"/>
            <w:bookmarkStart w:id="151" w:name="_Ref437561208"/>
            <w:bookmarkStart w:id="152" w:name="_Toc437973306"/>
            <w:bookmarkStart w:id="153" w:name="_Toc438110048"/>
            <w:bookmarkStart w:id="154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963D9F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уполномоченный орган местного самоуправления муниципального образования Московской области, наделенный полномочиями в сфер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еста захоронения, предоставляемые на безвозмездной </w:t>
            </w:r>
            <w:proofErr w:type="gramStart"/>
            <w:r w:rsidRPr="00DD0BC4">
              <w:rPr>
                <w:i w:val="0"/>
                <w:sz w:val="24"/>
                <w:szCs w:val="24"/>
                <w:lang w:eastAsia="ar-SA"/>
              </w:rPr>
              <w:t>основе</w:t>
            </w:r>
            <w:proofErr w:type="gramEnd"/>
            <w:r w:rsidRPr="00DD0BC4">
              <w:rPr>
                <w:i w:val="0"/>
                <w:sz w:val="24"/>
                <w:szCs w:val="24"/>
                <w:lang w:eastAsia="ar-SA"/>
              </w:rPr>
              <w:t xml:space="preserve">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</w:t>
            </w:r>
            <w:proofErr w:type="gramStart"/>
            <w:r w:rsidR="00400F93" w:rsidRPr="00DD0BC4">
              <w:rPr>
                <w:sz w:val="24"/>
                <w:szCs w:val="24"/>
                <w:lang w:eastAsia="ar-SA"/>
              </w:rPr>
              <w:t>ии и ау</w:t>
            </w:r>
            <w:proofErr w:type="gramEnd"/>
            <w:r w:rsidR="00400F93" w:rsidRPr="00DD0BC4">
              <w:rPr>
                <w:sz w:val="24"/>
                <w:szCs w:val="24"/>
                <w:lang w:eastAsia="ar-SA"/>
              </w:rPr>
              <w:t>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0B6CA1" w:rsidP="000E5EED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униципальное казенное учреждение, </w:t>
            </w:r>
            <w:r w:rsidRPr="00DD0BC4">
              <w:rPr>
                <w:i w:val="0"/>
                <w:sz w:val="24"/>
                <w:szCs w:val="24"/>
              </w:rPr>
              <w:t xml:space="preserve">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      </w:r>
            <w:r w:rsidR="000E5EED" w:rsidRPr="00DD0BC4">
              <w:rPr>
                <w:i w:val="0"/>
                <w:sz w:val="24"/>
                <w:szCs w:val="24"/>
              </w:rPr>
              <w:t>исполнения</w:t>
            </w:r>
            <w:r w:rsidRPr="00DD0BC4">
              <w:rPr>
                <w:i w:val="0"/>
                <w:sz w:val="24"/>
                <w:szCs w:val="24"/>
              </w:rPr>
              <w:t xml:space="preserve"> полномочий в сфер</w:t>
            </w:r>
            <w:r w:rsidR="00CF1C17" w:rsidRPr="00DD0BC4">
              <w:rPr>
                <w:i w:val="0"/>
                <w:sz w:val="24"/>
                <w:szCs w:val="24"/>
              </w:rPr>
              <w:t>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lastRenderedPageBreak/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ЕИС ОУ Администрации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</w:t>
            </w:r>
            <w:proofErr w:type="spellStart"/>
            <w:r w:rsidR="001D2934" w:rsidRPr="00DD0BC4">
              <w:rPr>
                <w:sz w:val="24"/>
                <w:szCs w:val="24"/>
              </w:rPr>
              <w:t>подзахоронения</w:t>
            </w:r>
            <w:proofErr w:type="spellEnd"/>
            <w:r w:rsidR="001D2934" w:rsidRPr="00DD0BC4">
              <w:rPr>
                <w:sz w:val="24"/>
                <w:szCs w:val="24"/>
              </w:rPr>
              <w:t>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дзахоронение</w:t>
            </w:r>
            <w:proofErr w:type="spellEnd"/>
            <w:r w:rsidR="00EB6FE0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  <w:proofErr w:type="gramEnd"/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6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  <w:proofErr w:type="gramEnd"/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еста захоронения, предоставляемые на безвозмездной </w:t>
            </w:r>
            <w:proofErr w:type="gramStart"/>
            <w:r w:rsidR="00C159F6" w:rsidRPr="00DD0BC4">
              <w:rPr>
                <w:sz w:val="24"/>
                <w:szCs w:val="24"/>
                <w:lang w:eastAsia="ar-SA"/>
              </w:rPr>
              <w:t>основе</w:t>
            </w:r>
            <w:proofErr w:type="gramEnd"/>
            <w:r w:rsidR="00C159F6" w:rsidRPr="00DD0BC4">
              <w:rPr>
                <w:sz w:val="24"/>
                <w:szCs w:val="24"/>
                <w:lang w:eastAsia="ar-SA"/>
              </w:rPr>
              <w:t xml:space="preserve"> на территории общественных, вероисповедальных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 xml:space="preserve">. Семейные (родовые) захоронения предоставляются только на кладбищах, </w:t>
            </w:r>
            <w:r w:rsidR="00586ED5" w:rsidRPr="00DD0BC4">
              <w:rPr>
                <w:sz w:val="24"/>
                <w:szCs w:val="24"/>
                <w:lang w:eastAsia="ar-SA"/>
              </w:rPr>
              <w:lastRenderedPageBreak/>
              <w:t>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инистерство потребительского рынка и услуг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Министерства потребительского рынка и услуг Московской области от 29.11.2012 № 29-Р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</w:t>
            </w:r>
            <w:proofErr w:type="gramStart"/>
            <w:r w:rsidRPr="00DD0BC4">
              <w:rPr>
                <w:sz w:val="24"/>
                <w:szCs w:val="24"/>
                <w:lang w:eastAsia="ar-SA"/>
              </w:rPr>
              <w:t>дств ск</w:t>
            </w:r>
            <w:proofErr w:type="gramEnd"/>
            <w:r w:rsidRPr="00DD0BC4">
              <w:rPr>
                <w:sz w:val="24"/>
                <w:szCs w:val="24"/>
                <w:lang w:eastAsia="ar-SA"/>
              </w:rPr>
              <w:t>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определения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5" w:name="_Ref437966912"/>
      <w:bookmarkStart w:id="156" w:name="_Ref437728886"/>
      <w:bookmarkStart w:id="157" w:name="_Ref437728890"/>
      <w:bookmarkStart w:id="158" w:name="_Ref437728891"/>
      <w:bookmarkStart w:id="159" w:name="_Ref437728892"/>
      <w:bookmarkStart w:id="160" w:name="_Ref437728900"/>
      <w:bookmarkStart w:id="161" w:name="_Ref437728907"/>
      <w:bookmarkStart w:id="162" w:name="_Ref437729729"/>
      <w:bookmarkStart w:id="163" w:name="_Ref437729738"/>
      <w:bookmarkStart w:id="164" w:name="_Toc437973323"/>
      <w:bookmarkStart w:id="165" w:name="_Toc438110065"/>
      <w:bookmarkStart w:id="166" w:name="_Toc438376277"/>
      <w:bookmarkStart w:id="167" w:name="_Toc441496568"/>
      <w:r w:rsidRPr="00DD0BC4">
        <w:rPr>
          <w:sz w:val="24"/>
          <w:szCs w:val="24"/>
        </w:rPr>
        <w:br w:type="page"/>
      </w:r>
    </w:p>
    <w:p w:rsidR="008F7B28" w:rsidRPr="00DD0BC4" w:rsidRDefault="008F7B28" w:rsidP="008F7B2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8" w:name="_Toc441496573"/>
      <w:bookmarkEnd w:id="155"/>
      <w:r w:rsidRPr="00DD0BC4">
        <w:rPr>
          <w:b w:val="0"/>
          <w:sz w:val="24"/>
          <w:szCs w:val="24"/>
        </w:rPr>
        <w:lastRenderedPageBreak/>
        <w:t>Приложение 2</w:t>
      </w:r>
    </w:p>
    <w:p w:rsidR="008F7B28" w:rsidRPr="00DD0BC4" w:rsidRDefault="008F7B28" w:rsidP="008F7B2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8F7B28" w:rsidRPr="00DD0BC4" w:rsidRDefault="008F7B28" w:rsidP="008F7B2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8F7B28" w:rsidRPr="00DD0BC4" w:rsidRDefault="008F7B28" w:rsidP="008F7B2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8F7B28" w:rsidRPr="00DD0BC4" w:rsidRDefault="008F7B28" w:rsidP="008F7B2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8F7B28" w:rsidRPr="00DD0BC4" w:rsidRDefault="008F7B28" w:rsidP="008F7B28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ПРАВОЧНАЯ ИНФОРМАЦИЯ</w:t>
      </w:r>
    </w:p>
    <w:p w:rsidR="008F7B28" w:rsidRPr="00DD0BC4" w:rsidRDefault="008F7B28" w:rsidP="008F7B28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, участвующих в предоставлении и информировании о порядке предоставления Муниципальной услуги</w:t>
      </w:r>
    </w:p>
    <w:p w:rsidR="008F7B28" w:rsidRPr="008F7B28" w:rsidRDefault="008F7B28" w:rsidP="008F7B28">
      <w:pPr>
        <w:pStyle w:val="affff2"/>
        <w:keepNext/>
        <w:numPr>
          <w:ilvl w:val="0"/>
          <w:numId w:val="36"/>
        </w:numPr>
        <w:spacing w:before="240" w:after="240" w:line="240" w:lineRule="auto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8F7B28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Администрация сельского поселения </w:t>
      </w:r>
      <w:proofErr w:type="gramStart"/>
      <w:r w:rsidRPr="008F7B28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спенское</w:t>
      </w:r>
      <w:proofErr w:type="gramEnd"/>
      <w:r w:rsidRPr="008F7B28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динцовского муниципального района московской области</w:t>
      </w:r>
    </w:p>
    <w:p w:rsidR="008F7B28" w:rsidRPr="00DD0BC4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и сельского поселения Успенское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осковская область, Одинцовский район, с. </w:t>
      </w:r>
      <w:proofErr w:type="gramStart"/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ул. Советская, д.19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8F7B28" w:rsidRPr="00DD0BC4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Pr="000A12C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министрации сельского поселения </w:t>
      </w:r>
      <w:proofErr w:type="gramStart"/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8F7B28" w:rsidRPr="00DD0BC4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 с 8:30 до 18:00, обед с 13:00 до 13:45</w:t>
      </w:r>
    </w:p>
    <w:p w:rsidR="008F7B28" w:rsidRPr="00DD0BC4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0A12C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:30 до 18:00, обед с 13:00 до 13:45</w:t>
      </w:r>
    </w:p>
    <w:p w:rsidR="008F7B28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0A12C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:30 до 18:00, обед с 13:00 до 13:45</w:t>
      </w:r>
    </w:p>
    <w:p w:rsidR="008F7B28" w:rsidRPr="00DD0BC4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Pr="000A12C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:30 до 18:00, обед с 13:00 до 13:45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 с 8:30 до 13:30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 выходной день.</w:t>
      </w:r>
    </w:p>
    <w:p w:rsidR="008F7B28" w:rsidRPr="00AC4ED6" w:rsidRDefault="008F7B28" w:rsidP="008F7B28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Заявителей в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8F7B28" w:rsidRPr="00AC4ED6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 с 9:00 до 13:00 и с 14:00 до 17:00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 с 9:00 до 13:00 и с 14:00 до 17:00</w:t>
      </w:r>
    </w:p>
    <w:p w:rsidR="008F7B28" w:rsidRPr="00AC4ED6" w:rsidRDefault="008F7B28" w:rsidP="008F7B28">
      <w:pPr>
        <w:keepNext/>
        <w:tabs>
          <w:tab w:val="left" w:pos="85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 с 9:00 до 13:00 и с 14:00 до 17:00</w:t>
      </w:r>
    </w:p>
    <w:p w:rsidR="008F7B28" w:rsidRPr="00AC4ED6" w:rsidRDefault="008F7B28" w:rsidP="008F7B28">
      <w:pPr>
        <w:keepNext/>
        <w:tabs>
          <w:tab w:val="left" w:pos="85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 с 9:00 до 13:00 и с 14:00 до 17:00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ятница: с 9:00 до 12:00 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 выходной день.</w:t>
      </w:r>
    </w:p>
    <w:p w:rsidR="008F7B28" w:rsidRPr="00AC4ED6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8F7B28" w:rsidRPr="00AC4ED6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очтовый адрес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 143030, Московская область, Одинцовский район, с. Успенское, ул. Советская, д.19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актический адрес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 143030, Московская область, Одинцовский район, с. Успенское, ул. Советская, д.19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тный телефон: 8-495-634-81-82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color w:val="000000"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 xml:space="preserve">Официальный сайт </w:t>
      </w:r>
      <w:r w:rsidRPr="00AC4ED6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AC4ED6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>дминистрации сельского поселения Успенское: в сети «Интернет»:</w:t>
      </w:r>
      <w:r w:rsidRPr="00AC4ED6">
        <w:rPr>
          <w:color w:val="000000" w:themeColor="text1"/>
        </w:rPr>
        <w:t xml:space="preserve"> </w:t>
      </w:r>
      <w:proofErr w:type="spellStart"/>
      <w:r w:rsidRPr="00AC4ED6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www.uspenskoe-admin.ru</w:t>
      </w:r>
      <w:proofErr w:type="spellEnd"/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 Администрации сельского поселения Успенское</w:t>
      </w:r>
      <w:r w:rsidRPr="00AC4ED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 сети «Интернет»: 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ob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proofErr w:type="spellStart"/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otdel</w:t>
      </w:r>
      <w:proofErr w:type="spell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@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ail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proofErr w:type="spellStart"/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  <w:proofErr w:type="spellEnd"/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2. Отдел жилищно-коммунального хозяйства, муниципальной собственности и закупок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есто нахождения отдела жилищно-коммунального хозяйства, муниципальной собственности и закупок Администрации сельского поселения Успенское: Московская область, Одинцовский район, с.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ул. Советская, д.19.</w:t>
      </w:r>
      <w:r w:rsidRPr="00AC4ED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работы отдела жилищно-коммунального хозяйства, муниципальной собственности и закупок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8F7B28" w:rsidRPr="00AC4ED6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 с 8:30 до 18:00, обед с 13:00 до 13:45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 с 8:30 до 18:00, обед с 13:00 до 13:45</w:t>
      </w:r>
    </w:p>
    <w:p w:rsidR="008F7B28" w:rsidRPr="00AC4ED6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 с 8:30 до 18:00, обед с 13:00 до 13:45</w:t>
      </w:r>
    </w:p>
    <w:p w:rsidR="008F7B28" w:rsidRPr="00AC4ED6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 с 8:30 до 18:00, обед с 13:00 до 13:45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 с 8:30 до 13:30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 выходной день.</w:t>
      </w:r>
    </w:p>
    <w:p w:rsidR="008F7B28" w:rsidRPr="00AC4ED6" w:rsidRDefault="008F7B28" w:rsidP="008F7B28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Заявителей (представителей Заявителей) в отделе жилищно-коммунального хозяйства, муниципальной собственности и закупок Администрации сельского поселения </w:t>
      </w: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спенское</w:t>
      </w:r>
      <w:proofErr w:type="gram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8F7B28" w:rsidRPr="00AC4ED6" w:rsidRDefault="008F7B28" w:rsidP="008F7B28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 с 8:30 до 18:00, обед с 13:00 до 13:45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 с 8:30 до 18:00, обед с 13:00 до 13:45</w:t>
      </w:r>
    </w:p>
    <w:p w:rsidR="008F7B28" w:rsidRPr="00AC4ED6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 с 8:30 до 18:00, обед с 13:00 до 13:45</w:t>
      </w:r>
    </w:p>
    <w:p w:rsidR="008F7B28" w:rsidRPr="00AC4ED6" w:rsidRDefault="008F7B28" w:rsidP="008F7B28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 с 8:30 до 18:00, обед с 13:00 до 13:45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 с 8:30 до 13:30</w:t>
      </w:r>
    </w:p>
    <w:p w:rsidR="008F7B28" w:rsidRPr="00AC4ED6" w:rsidRDefault="008F7B28" w:rsidP="008F7B28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 выходной день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proofErr w:type="gramStart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очтовый адрес: 143030, Московская область, Одинцовский район, с. Успенское, ул. Советская, д.19.</w:t>
      </w:r>
      <w:proofErr w:type="gramEnd"/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тный телефон: 8-495-634-81-82</w:t>
      </w:r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color w:val="000000" w:themeColor="text1"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фициальный сайт отдела жилищно-коммунального хозяйства, муниципальной собственности и закупок Администрации сельского поселения Успенское в сети «Интернет»:</w:t>
      </w:r>
      <w:r w:rsidRPr="00AC4ED6">
        <w:rPr>
          <w:color w:val="000000" w:themeColor="text1"/>
        </w:rPr>
        <w:t xml:space="preserve"> </w:t>
      </w:r>
      <w:proofErr w:type="spellStart"/>
      <w:r w:rsidRPr="00AC4ED6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www.uspenskoe-admin.ru</w:t>
      </w:r>
      <w:proofErr w:type="spellEnd"/>
    </w:p>
    <w:p w:rsidR="008F7B28" w:rsidRPr="00AC4ED6" w:rsidRDefault="008F7B28" w:rsidP="008F7B28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рес электронной почты отдела жилищно-коммунального хозяйства, муниципальной собственности и закупок Администрации сельского поселения Успенское в сети «Интернет»: 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ob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proofErr w:type="spellStart"/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otdel</w:t>
      </w:r>
      <w:proofErr w:type="spellEnd"/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@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ail</w:t>
      </w:r>
      <w:r w:rsidRPr="00AC4ED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proofErr w:type="spellStart"/>
      <w:r w:rsidRPr="00AC4ED6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  <w:proofErr w:type="spellEnd"/>
    </w:p>
    <w:p w:rsidR="008F7B28" w:rsidRPr="00AC4ED6" w:rsidRDefault="008F7B28" w:rsidP="008F7B28">
      <w:pPr>
        <w:pStyle w:val="affff2"/>
        <w:numPr>
          <w:ilvl w:val="0"/>
          <w:numId w:val="34"/>
        </w:num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AC4ED6">
        <w:rPr>
          <w:rFonts w:ascii="Times New Roman" w:hAnsi="Times New Roman"/>
          <w:b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8F7B28" w:rsidRPr="00DD0BC4" w:rsidRDefault="008F7B28" w:rsidP="008F7B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C4ED6">
        <w:rPr>
          <w:rFonts w:ascii="Times New Roman" w:hAnsi="Times New Roman"/>
          <w:sz w:val="24"/>
          <w:szCs w:val="24"/>
        </w:rPr>
        <w:t>Информация приведена на официальных сайтах в информационно-телекоммуникационной сети «Интернет»:</w:t>
      </w:r>
    </w:p>
    <w:p w:rsidR="008F7B28" w:rsidRPr="00DD0BC4" w:rsidRDefault="008F7B28" w:rsidP="008F7B28">
      <w:pPr>
        <w:spacing w:after="0"/>
        <w:ind w:firstLine="709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ПГУ: </w:t>
      </w:r>
      <w:proofErr w:type="spellStart"/>
      <w:r w:rsidRPr="00DD0BC4">
        <w:rPr>
          <w:rFonts w:ascii="Times New Roman" w:hAnsi="Times New Roman"/>
          <w:sz w:val="24"/>
          <w:szCs w:val="24"/>
        </w:rPr>
        <w:t>uslugi.mosreg.ru</w:t>
      </w:r>
      <w:proofErr w:type="spellEnd"/>
    </w:p>
    <w:p w:rsidR="008F7B28" w:rsidRPr="00DD0BC4" w:rsidRDefault="008F7B28" w:rsidP="008F7B28">
      <w:pPr>
        <w:spacing w:after="0"/>
        <w:ind w:firstLine="709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МФЦ: </w:t>
      </w:r>
      <w:proofErr w:type="spellStart"/>
      <w:r w:rsidRPr="00DD0BC4">
        <w:rPr>
          <w:rFonts w:ascii="Times New Roman" w:hAnsi="Times New Roman"/>
          <w:sz w:val="24"/>
          <w:szCs w:val="24"/>
        </w:rPr>
        <w:t>mfc.mosreg.ru</w:t>
      </w:r>
      <w:proofErr w:type="spellEnd"/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8F7B28" w:rsidRDefault="008F7B28" w:rsidP="008F7B28"/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9" w:name="_Toc441496569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r w:rsidRPr="00DD0BC4">
        <w:rPr>
          <w:b w:val="0"/>
          <w:sz w:val="24"/>
          <w:szCs w:val="24"/>
        </w:rPr>
        <w:lastRenderedPageBreak/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AC4ED6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 xml:space="preserve">в электронном </w:t>
      </w:r>
      <w:r w:rsidRPr="00AC4ED6">
        <w:rPr>
          <w:sz w:val="24"/>
          <w:szCs w:val="24"/>
        </w:rPr>
        <w:t>виде:</w:t>
      </w:r>
    </w:p>
    <w:p w:rsidR="001F6F70" w:rsidRPr="00AC4ED6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 xml:space="preserve">на официальном сайте </w:t>
      </w:r>
      <w:r w:rsidR="007574A6" w:rsidRPr="00AC4ED6">
        <w:rPr>
          <w:sz w:val="24"/>
          <w:szCs w:val="24"/>
        </w:rPr>
        <w:t xml:space="preserve">Администрации сельского поселения </w:t>
      </w:r>
      <w:proofErr w:type="gramStart"/>
      <w:r w:rsidR="007574A6" w:rsidRPr="00AC4ED6">
        <w:rPr>
          <w:sz w:val="24"/>
          <w:szCs w:val="24"/>
        </w:rPr>
        <w:t>Успенское</w:t>
      </w:r>
      <w:proofErr w:type="gramEnd"/>
      <w:r w:rsidRPr="00AC4ED6">
        <w:rPr>
          <w:sz w:val="24"/>
          <w:szCs w:val="24"/>
        </w:rPr>
        <w:t xml:space="preserve"> -</w:t>
      </w:r>
      <w:r w:rsidR="007574A6" w:rsidRPr="00AC4ED6">
        <w:t xml:space="preserve"> </w:t>
      </w:r>
      <w:proofErr w:type="spellStart"/>
      <w:r w:rsidR="007574A6" w:rsidRPr="00AC4ED6">
        <w:rPr>
          <w:sz w:val="24"/>
          <w:szCs w:val="24"/>
        </w:rPr>
        <w:t>www.uspenskoe-admin.ru</w:t>
      </w:r>
      <w:proofErr w:type="spellEnd"/>
      <w:r w:rsidRPr="00AC4ED6">
        <w:rPr>
          <w:sz w:val="24"/>
          <w:szCs w:val="24"/>
        </w:rPr>
        <w:t>;</w:t>
      </w:r>
    </w:p>
    <w:p w:rsidR="001F6F70" w:rsidRPr="00AC4ED6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>на официальном сайте МФЦ</w:t>
      </w:r>
      <w:r w:rsidR="00C5316B" w:rsidRPr="00AC4ED6">
        <w:rPr>
          <w:sz w:val="24"/>
          <w:szCs w:val="24"/>
        </w:rPr>
        <w:t xml:space="preserve"> в информационно-телекоммуникационной сети «Интернет»</w:t>
      </w:r>
      <w:r w:rsidRPr="00AC4ED6">
        <w:rPr>
          <w:sz w:val="24"/>
          <w:szCs w:val="24"/>
        </w:rPr>
        <w:t>;</w:t>
      </w:r>
    </w:p>
    <w:p w:rsidR="001F6F70" w:rsidRPr="00AC4ED6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 xml:space="preserve">на порталах </w:t>
      </w:r>
      <w:proofErr w:type="spellStart"/>
      <w:r w:rsidRPr="00AC4ED6">
        <w:rPr>
          <w:sz w:val="24"/>
          <w:szCs w:val="24"/>
          <w:lang w:val="en-US"/>
        </w:rPr>
        <w:t>uslugi</w:t>
      </w:r>
      <w:proofErr w:type="spellEnd"/>
      <w:r w:rsidRPr="00AC4ED6">
        <w:rPr>
          <w:sz w:val="24"/>
          <w:szCs w:val="24"/>
        </w:rPr>
        <w:t>.</w:t>
      </w:r>
      <w:proofErr w:type="spellStart"/>
      <w:r w:rsidRPr="00AC4ED6">
        <w:rPr>
          <w:sz w:val="24"/>
          <w:szCs w:val="24"/>
          <w:lang w:val="en-US"/>
        </w:rPr>
        <w:t>mosreg</w:t>
      </w:r>
      <w:proofErr w:type="spellEnd"/>
      <w:r w:rsidRPr="00AC4ED6">
        <w:rPr>
          <w:sz w:val="24"/>
          <w:szCs w:val="24"/>
        </w:rPr>
        <w:t>.</w:t>
      </w:r>
      <w:proofErr w:type="spellStart"/>
      <w:r w:rsidRPr="00AC4ED6">
        <w:rPr>
          <w:sz w:val="24"/>
          <w:szCs w:val="24"/>
          <w:lang w:val="en-US"/>
        </w:rPr>
        <w:t>ru</w:t>
      </w:r>
      <w:proofErr w:type="spellEnd"/>
      <w:r w:rsidRPr="00AC4ED6">
        <w:rPr>
          <w:sz w:val="24"/>
          <w:szCs w:val="24"/>
        </w:rPr>
        <w:t xml:space="preserve">, </w:t>
      </w:r>
      <w:proofErr w:type="spellStart"/>
      <w:r w:rsidRPr="00AC4ED6">
        <w:rPr>
          <w:sz w:val="24"/>
          <w:szCs w:val="24"/>
          <w:lang w:val="en-US"/>
        </w:rPr>
        <w:t>gosuslugi</w:t>
      </w:r>
      <w:proofErr w:type="spellEnd"/>
      <w:r w:rsidRPr="00AC4ED6">
        <w:rPr>
          <w:sz w:val="24"/>
          <w:szCs w:val="24"/>
        </w:rPr>
        <w:t>.</w:t>
      </w:r>
      <w:proofErr w:type="spellStart"/>
      <w:r w:rsidRPr="00AC4ED6">
        <w:rPr>
          <w:sz w:val="24"/>
          <w:szCs w:val="24"/>
          <w:lang w:val="en-US"/>
        </w:rPr>
        <w:t>ru</w:t>
      </w:r>
      <w:proofErr w:type="spellEnd"/>
      <w:r w:rsidRPr="00AC4ED6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AC4ED6" w:rsidRDefault="001F6F70" w:rsidP="00BC7E5F">
      <w:pPr>
        <w:pStyle w:val="1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1F6F70" w:rsidRPr="00AC4ED6" w:rsidRDefault="00A14AF6" w:rsidP="00B40CDB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AC4ED6">
        <w:rPr>
          <w:sz w:val="24"/>
          <w:szCs w:val="24"/>
        </w:rPr>
        <w:t xml:space="preserve">1) </w:t>
      </w:r>
      <w:r w:rsidR="001F6F70" w:rsidRPr="00AC4ED6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</w:t>
      </w:r>
      <w:r w:rsidR="00C5316B" w:rsidRPr="00AC4ED6">
        <w:rPr>
          <w:sz w:val="24"/>
          <w:szCs w:val="24"/>
        </w:rPr>
        <w:t xml:space="preserve">официальных </w:t>
      </w:r>
      <w:r w:rsidR="001F6F70" w:rsidRPr="00AC4ED6">
        <w:rPr>
          <w:sz w:val="24"/>
          <w:szCs w:val="24"/>
        </w:rPr>
        <w:t xml:space="preserve">сайтов </w:t>
      </w:r>
      <w:r w:rsidR="007574A6" w:rsidRPr="00AC4ED6">
        <w:rPr>
          <w:sz w:val="24"/>
          <w:szCs w:val="24"/>
        </w:rPr>
        <w:t>Администрации сельского поселения Успенское</w:t>
      </w:r>
      <w:r w:rsidR="001F6F70" w:rsidRPr="00AC4ED6">
        <w:rPr>
          <w:sz w:val="24"/>
          <w:szCs w:val="24"/>
        </w:rPr>
        <w:t xml:space="preserve"> и МФЦ;</w:t>
      </w:r>
    </w:p>
    <w:p w:rsidR="001F6F70" w:rsidRPr="00AC4ED6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AC4ED6">
        <w:rPr>
          <w:sz w:val="24"/>
          <w:szCs w:val="24"/>
        </w:rPr>
        <w:t xml:space="preserve">2) </w:t>
      </w:r>
      <w:r w:rsidR="001F6F70" w:rsidRPr="00AC4ED6">
        <w:rPr>
          <w:sz w:val="24"/>
          <w:szCs w:val="24"/>
        </w:rPr>
        <w:t xml:space="preserve">график работы </w:t>
      </w:r>
      <w:r w:rsidR="007574A6" w:rsidRPr="00AC4ED6">
        <w:rPr>
          <w:sz w:val="24"/>
          <w:szCs w:val="24"/>
        </w:rPr>
        <w:t xml:space="preserve">Администрации сельского поселения </w:t>
      </w:r>
      <w:proofErr w:type="gramStart"/>
      <w:r w:rsidR="007574A6" w:rsidRPr="00AC4ED6">
        <w:rPr>
          <w:sz w:val="24"/>
          <w:szCs w:val="24"/>
        </w:rPr>
        <w:t>Успенское</w:t>
      </w:r>
      <w:proofErr w:type="gramEnd"/>
      <w:r w:rsidR="001F6F70" w:rsidRPr="00AC4ED6">
        <w:rPr>
          <w:sz w:val="24"/>
          <w:szCs w:val="24"/>
        </w:rPr>
        <w:t xml:space="preserve">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AC4ED6">
        <w:rPr>
          <w:sz w:val="24"/>
          <w:szCs w:val="24"/>
        </w:rPr>
        <w:t xml:space="preserve">3) </w:t>
      </w:r>
      <w:r w:rsidR="001F6F70" w:rsidRPr="00AC4ED6">
        <w:rPr>
          <w:sz w:val="24"/>
          <w:szCs w:val="24"/>
        </w:rPr>
        <w:t>требования к заявлению и прилагаемым к нему документам (включая их перечень</w:t>
      </w:r>
      <w:r w:rsidR="001F6F70" w:rsidRPr="00DD0BC4">
        <w:rPr>
          <w:sz w:val="24"/>
          <w:szCs w:val="24"/>
        </w:rPr>
        <w:t>);</w:t>
      </w:r>
    </w:p>
    <w:p w:rsidR="001F6F70" w:rsidRPr="00DD0BC4" w:rsidRDefault="00A14AF6" w:rsidP="00FE315E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</w:t>
      </w:r>
      <w:r w:rsidR="001F6F70" w:rsidRPr="00DD0BC4">
        <w:rPr>
          <w:sz w:val="24"/>
          <w:szCs w:val="24"/>
        </w:rPr>
        <w:t xml:space="preserve">выдержки из правовых актов, в части касающейся </w:t>
      </w:r>
      <w:r w:rsidR="00FE315E" w:rsidRPr="00DD0BC4">
        <w:rPr>
          <w:sz w:val="24"/>
          <w:szCs w:val="24"/>
        </w:rPr>
        <w:t xml:space="preserve">предоставления </w:t>
      </w:r>
      <w:r w:rsidR="001F6F70" w:rsidRPr="00DD0BC4">
        <w:rPr>
          <w:sz w:val="24"/>
          <w:szCs w:val="24"/>
        </w:rPr>
        <w:t>Муниципальной услуг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AC4ED6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</w:t>
      </w:r>
      <w:r w:rsidRPr="00AC4ED6">
        <w:rPr>
          <w:sz w:val="24"/>
          <w:szCs w:val="24"/>
        </w:rPr>
        <w:t xml:space="preserve">и </w:t>
      </w:r>
      <w:r w:rsidR="007574A6" w:rsidRPr="00AC4ED6">
        <w:rPr>
          <w:sz w:val="24"/>
          <w:szCs w:val="24"/>
        </w:rPr>
        <w:t>Администрации сельского поселения Успенское</w:t>
      </w:r>
      <w:r w:rsidRPr="00AC4ED6">
        <w:rPr>
          <w:sz w:val="24"/>
          <w:szCs w:val="24"/>
        </w:rPr>
        <w:t xml:space="preserve"> осуществляется бесплатно.</w:t>
      </w:r>
    </w:p>
    <w:p w:rsidR="001F6F70" w:rsidRPr="00AC4ED6" w:rsidRDefault="001F6F70" w:rsidP="00BC7E5F">
      <w:pPr>
        <w:pStyle w:val="1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AC4ED6" w:rsidRDefault="001F6F70" w:rsidP="00BC7E5F">
      <w:pPr>
        <w:pStyle w:val="1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lastRenderedPageBreak/>
        <w:t xml:space="preserve">Информация о предоставлении Муниципальной услуги размещается </w:t>
      </w:r>
      <w:r w:rsidR="00643EB9" w:rsidRPr="00AC4ED6">
        <w:rPr>
          <w:sz w:val="24"/>
          <w:szCs w:val="24"/>
        </w:rPr>
        <w:br/>
      </w:r>
      <w:r w:rsidRPr="00AC4ED6">
        <w:rPr>
          <w:sz w:val="24"/>
          <w:szCs w:val="24"/>
        </w:rPr>
        <w:t xml:space="preserve">в помещениях </w:t>
      </w:r>
      <w:r w:rsidR="007574A6" w:rsidRPr="00AC4ED6">
        <w:rPr>
          <w:sz w:val="24"/>
          <w:szCs w:val="24"/>
        </w:rPr>
        <w:t xml:space="preserve">Администрации сельского поселения </w:t>
      </w:r>
      <w:proofErr w:type="gramStart"/>
      <w:r w:rsidR="007574A6" w:rsidRPr="00AC4ED6">
        <w:rPr>
          <w:sz w:val="24"/>
          <w:szCs w:val="24"/>
        </w:rPr>
        <w:t>Успенское</w:t>
      </w:r>
      <w:proofErr w:type="gramEnd"/>
      <w:r w:rsidR="00DD6D6B" w:rsidRPr="00AC4ED6">
        <w:rPr>
          <w:sz w:val="24"/>
          <w:szCs w:val="24"/>
        </w:rPr>
        <w:t xml:space="preserve"> </w:t>
      </w:r>
      <w:r w:rsidRPr="00AC4ED6">
        <w:rPr>
          <w:sz w:val="24"/>
          <w:szCs w:val="24"/>
        </w:rPr>
        <w:t xml:space="preserve">и МФЦ, предназначенных для приема Заявителей (представителей Заявителей). </w:t>
      </w:r>
    </w:p>
    <w:p w:rsidR="001F6F70" w:rsidRPr="00DD0BC4" w:rsidRDefault="007574A6" w:rsidP="00BC7E5F">
      <w:pPr>
        <w:pStyle w:val="1"/>
        <w:ind w:left="0" w:firstLine="709"/>
        <w:rPr>
          <w:sz w:val="24"/>
          <w:szCs w:val="24"/>
        </w:rPr>
      </w:pPr>
      <w:r w:rsidRPr="00AC4ED6">
        <w:rPr>
          <w:sz w:val="24"/>
          <w:szCs w:val="24"/>
        </w:rPr>
        <w:t xml:space="preserve">Администрация сельского поселения Успенское </w:t>
      </w:r>
      <w:r w:rsidR="001F6F70" w:rsidRPr="00AC4ED6">
        <w:rPr>
          <w:sz w:val="24"/>
          <w:szCs w:val="24"/>
        </w:rPr>
        <w:t xml:space="preserve">разрабатывает информационные материалы – памятки, инструкции, брошюры, – </w:t>
      </w:r>
      <w:r w:rsidR="00643EB9" w:rsidRPr="00AC4ED6">
        <w:rPr>
          <w:sz w:val="24"/>
          <w:szCs w:val="24"/>
        </w:rPr>
        <w:br/>
      </w:r>
      <w:r w:rsidR="001F6F70" w:rsidRPr="00AC4ED6">
        <w:rPr>
          <w:sz w:val="24"/>
          <w:szCs w:val="24"/>
        </w:rPr>
        <w:t xml:space="preserve">в форме макетов и передает их в МФЦ. </w:t>
      </w:r>
      <w:r w:rsidRPr="00AC4ED6">
        <w:rPr>
          <w:sz w:val="24"/>
          <w:szCs w:val="24"/>
        </w:rPr>
        <w:t>Администрация сельского поселения Успенское</w:t>
      </w:r>
      <w:r w:rsidR="001F6F70" w:rsidRPr="00AC4ED6">
        <w:rPr>
          <w:sz w:val="24"/>
          <w:szCs w:val="24"/>
        </w:rPr>
        <w:t xml:space="preserve"> обеспечивает своевременную актуализацию указанных информационных материалов и</w:t>
      </w:r>
      <w:r w:rsidR="001F6F70" w:rsidRPr="00DD0BC4">
        <w:rPr>
          <w:sz w:val="24"/>
          <w:szCs w:val="24"/>
        </w:rPr>
        <w:t xml:space="preserve">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70" w:name="_Toc441496570"/>
      <w:bookmarkEnd w:id="169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AC4ED6" w:rsidRDefault="00985B2F" w:rsidP="00985B2F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  <w:proofErr w:type="gramEnd"/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 регистрационный </w:t>
      </w:r>
      <w:proofErr w:type="spell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proofErr w:type="gramStart"/>
      <w:r w:rsidR="00EB5F9E" w:rsidRPr="00DD0BC4">
        <w:rPr>
          <w:rFonts w:ascii="Times New Roman" w:hAnsi="Times New Roman"/>
          <w:b/>
          <w:sz w:val="24"/>
          <w:szCs w:val="24"/>
        </w:rPr>
        <w:t>родственного</w:t>
      </w:r>
      <w:proofErr w:type="gramEnd"/>
      <w:r w:rsidR="00EB5F9E" w:rsidRPr="00DD0BC4">
        <w:rPr>
          <w:rFonts w:ascii="Times New Roman" w:hAnsi="Times New Roman"/>
          <w:b/>
          <w:sz w:val="24"/>
          <w:szCs w:val="24"/>
        </w:rPr>
        <w:t xml:space="preserve">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AC4ED6" w:rsidRDefault="00146CF0" w:rsidP="00146CF0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DD0BC4">
        <w:rPr>
          <w:rFonts w:ascii="Times New Roman" w:hAnsi="Times New Roman"/>
          <w:sz w:val="24"/>
          <w:szCs w:val="24"/>
        </w:rPr>
        <w:t>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65270D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для погребения ____________________</w:t>
      </w:r>
      <w:proofErr w:type="gramEnd"/>
    </w:p>
    <w:p w:rsidR="00FC1B7F" w:rsidRPr="00DD0BC4" w:rsidRDefault="005C1051" w:rsidP="00146C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  <w:proofErr w:type="gramEnd"/>
    </w:p>
    <w:p w:rsidR="00773E87" w:rsidRPr="00DD0BC4" w:rsidRDefault="00846283" w:rsidP="00FC1B7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  <w:proofErr w:type="gramEnd"/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, размер семейного (родового) захоронения __________( кв</w:t>
      </w:r>
      <w:proofErr w:type="gram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.м</w:t>
      </w:r>
      <w:proofErr w:type="gramEnd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етров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</w:t>
      </w:r>
      <w:proofErr w:type="spell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разрешении </w:t>
      </w:r>
      <w:proofErr w:type="spellStart"/>
      <w:r w:rsidRPr="00DD0BC4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AC4ED6" w:rsidRDefault="0065270D" w:rsidP="0065270D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Разрешить </w:t>
      </w:r>
      <w:proofErr w:type="spellStart"/>
      <w:r w:rsidRPr="00DD0BC4">
        <w:rPr>
          <w:rFonts w:ascii="Times New Roman" w:hAnsi="Times New Roman"/>
          <w:sz w:val="24"/>
          <w:szCs w:val="24"/>
        </w:rPr>
        <w:t>подзахоронить</w:t>
      </w:r>
      <w:proofErr w:type="spellEnd"/>
      <w:r w:rsidRPr="00DD0BC4">
        <w:rPr>
          <w:rFonts w:ascii="Times New Roman" w:hAnsi="Times New Roman"/>
          <w:sz w:val="24"/>
          <w:szCs w:val="24"/>
        </w:rPr>
        <w:t xml:space="preserve"> ______________(</w:t>
      </w:r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  <w:proofErr w:type="gramEnd"/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proofErr w:type="gramStart"/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о захоронени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пис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 захоронении 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gram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</w:t>
      </w:r>
      <w:proofErr w:type="spell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AC4ED6" w:rsidRDefault="00CC7EF9" w:rsidP="00CC7EF9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EE4861" w:rsidRPr="00DD0BC4">
        <w:rPr>
          <w:rFonts w:ascii="Times New Roman" w:hAnsi="Times New Roman"/>
          <w:sz w:val="24"/>
          <w:szCs w:val="24"/>
        </w:rPr>
        <w:t>ую</w:t>
      </w:r>
      <w:proofErr w:type="spellEnd"/>
      <w:r w:rsidR="00EE4861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  <w:proofErr w:type="gramEnd"/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</w:t>
      </w:r>
      <w:proofErr w:type="spell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D414D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D414D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2D414D" w:rsidRPr="001B53F2" w:rsidRDefault="002D414D" w:rsidP="00726F16">
      <w:pPr>
        <w:spacing w:after="0" w:line="240" w:lineRule="auto"/>
        <w:jc w:val="center"/>
        <w:rPr>
          <w:rFonts w:ascii="Times New Roman" w:hAnsi="Times New Roman"/>
          <w:color w:val="FF0000"/>
          <w:sz w:val="24"/>
          <w:szCs w:val="24"/>
        </w:rPr>
      </w:pPr>
    </w:p>
    <w:p w:rsidR="00CC7EF9" w:rsidRPr="00AC4ED6" w:rsidRDefault="00CC7EF9" w:rsidP="00CC7EF9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</w:t>
      </w:r>
      <w:proofErr w:type="spell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регистрации установки и замены </w:t>
      </w:r>
      <w:proofErr w:type="gramStart"/>
      <w:r w:rsidRPr="00DD0BC4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AC4ED6" w:rsidRDefault="00102F0B" w:rsidP="00102F0B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  <w:proofErr w:type="gramEnd"/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</w:t>
      </w:r>
      <w:proofErr w:type="gramStart"/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  <w:proofErr w:type="gramEnd"/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</w:t>
      </w:r>
      <w:proofErr w:type="spell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омер_______</w:t>
      </w:r>
      <w:proofErr w:type="spell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DD0BC4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AC4ED6" w:rsidRDefault="00ED1AC6" w:rsidP="00ED1AC6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полное наименование специализированной службы по вопросам похоронного дела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proofErr w:type="gramStart"/>
      <w:r w:rsidR="0034205C" w:rsidRPr="00DD0BC4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34205C" w:rsidRPr="00DD0BC4">
        <w:rPr>
          <w:rFonts w:ascii="Times New Roman" w:hAnsi="Times New Roman"/>
          <w:i/>
          <w:sz w:val="24"/>
          <w:szCs w:val="24"/>
        </w:rPr>
        <w:t xml:space="preserve">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AC4ED6" w:rsidRDefault="00E32157" w:rsidP="00E32157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proofErr w:type="gramStart"/>
      <w:r w:rsidR="00C1508D" w:rsidRPr="00DD0BC4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C1508D" w:rsidRPr="00DD0BC4">
        <w:rPr>
          <w:rFonts w:ascii="Times New Roman" w:hAnsi="Times New Roman"/>
          <w:i/>
          <w:sz w:val="24"/>
          <w:szCs w:val="24"/>
        </w:rPr>
        <w:t xml:space="preserve">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C1508D" w:rsidRPr="00DD0BC4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8E5523" w:rsidRPr="00AC4ED6" w:rsidRDefault="008E5523" w:rsidP="008E5523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_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</w:t>
      </w:r>
      <w:proofErr w:type="spellStart"/>
      <w:r w:rsidR="00467FE1" w:rsidRPr="00DD0BC4">
        <w:rPr>
          <w:rFonts w:ascii="Times New Roman" w:hAnsi="Times New Roman"/>
          <w:sz w:val="24"/>
          <w:szCs w:val="24"/>
        </w:rPr>
        <w:t>подзахоронения</w:t>
      </w:r>
      <w:proofErr w:type="spellEnd"/>
      <w:r w:rsidR="00467FE1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sz w:val="24"/>
          <w:szCs w:val="24"/>
        </w:rPr>
        <w:t>______________(</w:t>
      </w:r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</w:t>
      </w:r>
      <w:proofErr w:type="gramStart"/>
      <w:r w:rsidR="00C1508D" w:rsidRPr="00DD0BC4">
        <w:rPr>
          <w:rFonts w:ascii="Times New Roman" w:hAnsi="Times New Roman"/>
          <w:sz w:val="24"/>
          <w:szCs w:val="24"/>
        </w:rPr>
        <w:t>о</w:t>
      </w:r>
      <w:r w:rsidR="004C721E" w:rsidRPr="00DD0BC4">
        <w:rPr>
          <w:rFonts w:ascii="Times New Roman" w:hAnsi="Times New Roman"/>
          <w:sz w:val="24"/>
          <w:szCs w:val="24"/>
        </w:rPr>
        <w:t>(</w:t>
      </w:r>
      <w:proofErr w:type="gramEnd"/>
      <w:r w:rsidR="004C721E" w:rsidRPr="00DD0BC4">
        <w:rPr>
          <w:rFonts w:ascii="Times New Roman" w:hAnsi="Times New Roman"/>
          <w:sz w:val="24"/>
          <w:szCs w:val="24"/>
        </w:rPr>
        <w:t>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</w:t>
      </w:r>
      <w:proofErr w:type="gramStart"/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proofErr w:type="gramStart"/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  <w:proofErr w:type="gramEnd"/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AC4ED6" w:rsidRDefault="00000D63" w:rsidP="00000D63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  <w:proofErr w:type="gramEnd"/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A4239" w:rsidRPr="00DD0BC4" w:rsidRDefault="000A4239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862A8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862A8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AC4ED6" w:rsidRDefault="006E2949" w:rsidP="006E2949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слуги «</w:t>
      </w:r>
      <w:r w:rsidR="002F1D10" w:rsidRPr="00DD0BC4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</w:t>
      </w:r>
      <w:proofErr w:type="gramStart"/>
      <w:r w:rsidR="00F55672" w:rsidRPr="00DD0BC4">
        <w:rPr>
          <w:rFonts w:ascii="Times New Roman" w:hAnsi="Times New Roman"/>
          <w:sz w:val="24"/>
          <w:szCs w:val="24"/>
        </w:rPr>
        <w:t xml:space="preserve">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113512" w:rsidRPr="00DD0BC4" w:rsidRDefault="00113512" w:rsidP="00F5567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родственного, воинского, почетного захоронения  превышает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  <w:proofErr w:type="gramEnd"/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F64C35" w:rsidRPr="00DD0BC4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F55672" w:rsidRPr="00DD0BC4" w:rsidRDefault="00F55672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7E767E" w:rsidRPr="00DD0BC4" w:rsidRDefault="007E767E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</w:t>
      </w:r>
      <w:proofErr w:type="gramStart"/>
      <w:r w:rsidR="00C1508D" w:rsidRPr="00DD0BC4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AC4ED6" w:rsidRDefault="003D30DE" w:rsidP="003D30DE">
      <w:pPr>
        <w:jc w:val="center"/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</w:pPr>
      <w:r w:rsidRPr="00AC4ED6">
        <w:rPr>
          <w:rFonts w:ascii="Times New Roman" w:hAnsi="Times New Roman"/>
          <w:color w:val="000000" w:themeColor="text1"/>
          <w:sz w:val="24"/>
          <w:szCs w:val="24"/>
          <w:vertAlign w:val="superscript"/>
        </w:rPr>
        <w:t>(</w:t>
      </w: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оформляется на бланке Администрации, МКУ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-, </w:t>
      </w:r>
      <w:proofErr w:type="spellStart"/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  <w:proofErr w:type="gramEnd"/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proofErr w:type="gramStart"/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  <w:proofErr w:type="gramEnd"/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1C777C" w:rsidRPr="00DD0BC4" w:rsidRDefault="001C777C" w:rsidP="001C777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тверждена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7F071F" w:rsidRPr="00DD0BC4" w:rsidRDefault="007F071F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  <w:r w:rsidRPr="00DD0BC4">
        <w:rPr>
          <w:rFonts w:ascii="Times New Roman" w:eastAsiaTheme="minorHAnsi" w:hAnsi="Times New Roman"/>
        </w:rPr>
        <w:t xml:space="preserve"> 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r w:rsidRPr="00DD0BC4">
        <w:rPr>
          <w:rFonts w:ascii="Times New Roman" w:hAnsi="Times New Roman"/>
          <w:i/>
        </w:rPr>
        <w:t>( распечатывается в  форме брошюры</w:t>
      </w:r>
      <w:r w:rsidRPr="00DD0BC4">
        <w:rPr>
          <w:rFonts w:ascii="Times New Roman" w:hAnsi="Times New Roman"/>
        </w:rPr>
        <w:t>)</w:t>
      </w: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Лицевая сторона</w:t>
      </w:r>
    </w:p>
    <w:tbl>
      <w:tblPr>
        <w:tblStyle w:val="afe"/>
        <w:tblW w:w="0" w:type="auto"/>
        <w:tblLayout w:type="fixed"/>
        <w:tblLook w:val="04A0"/>
      </w:tblPr>
      <w:tblGrid>
        <w:gridCol w:w="10421"/>
      </w:tblGrid>
      <w:tr w:rsidR="001C777C" w:rsidRPr="00DD0BC4" w:rsidTr="00A04193">
        <w:trPr>
          <w:trHeight w:val="4237"/>
        </w:trPr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  <w:vertAlign w:val="superscript"/>
              </w:rPr>
            </w:pP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_____________________________________________________________________________________________________</w:t>
            </w:r>
            <w:r w:rsidR="001F176A" w:rsidRPr="00DD0BC4">
              <w:rPr>
                <w:rFonts w:eastAsiaTheme="minorHAnsi"/>
                <w:sz w:val="20"/>
                <w:szCs w:val="20"/>
                <w:vertAlign w:val="superscript"/>
              </w:rPr>
              <w:t>____________</w:t>
            </w: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</w:t>
            </w: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УДОСТОВЕРЕНИЕ №</w:t>
            </w:r>
          </w:p>
          <w:p w:rsidR="001C777C" w:rsidRPr="00DD0BC4" w:rsidRDefault="001C777C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о </w:t>
            </w:r>
            <w:proofErr w:type="spellStart"/>
            <w:r w:rsidRPr="00DD0BC4">
              <w:rPr>
                <w:rFonts w:eastAsiaTheme="minorHAnsi"/>
                <w:sz w:val="20"/>
                <w:szCs w:val="20"/>
              </w:rPr>
              <w:t>______________________________захоронени</w:t>
            </w:r>
            <w:proofErr w:type="spellEnd"/>
            <w:r w:rsidRPr="00DD0BC4">
              <w:rPr>
                <w:rFonts w:eastAsiaTheme="minorHAnsi"/>
                <w:sz w:val="20"/>
                <w:szCs w:val="20"/>
              </w:rPr>
              <w:t xml:space="preserve"> </w:t>
            </w:r>
          </w:p>
          <w:p w:rsidR="001C777C" w:rsidRPr="00DD0BC4" w:rsidRDefault="001C777C" w:rsidP="00E236F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1C777C" w:rsidRPr="00DD0BC4" w:rsidRDefault="00114A13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0"/>
                <w:szCs w:val="20"/>
              </w:rPr>
              <w:t>в</w:t>
            </w:r>
            <w:r w:rsidR="001C777C" w:rsidRPr="00DD0BC4">
              <w:rPr>
                <w:sz w:val="20"/>
                <w:szCs w:val="20"/>
              </w:rPr>
              <w:t>ыдано_</w:t>
            </w:r>
            <w:r w:rsidR="001C777C" w:rsidRPr="00DD0BC4">
              <w:rPr>
                <w:sz w:val="24"/>
                <w:szCs w:val="24"/>
              </w:rPr>
              <w:t>____________________________________</w:t>
            </w:r>
            <w:r w:rsidR="000C5067" w:rsidRPr="00DD0BC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( ФИО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14A13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________________________________________________________</w:t>
            </w:r>
            <w:r w:rsidR="00E236FC" w:rsidRPr="00DD0BC4">
              <w:rPr>
                <w:sz w:val="24"/>
                <w:szCs w:val="24"/>
                <w:vertAlign w:val="superscript"/>
              </w:rPr>
              <w:t>______________________________________</w:t>
            </w:r>
          </w:p>
          <w:p w:rsidR="001C777C" w:rsidRPr="00DD0BC4" w:rsidRDefault="001C777C" w:rsidP="000C5067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r w:rsidRPr="00DD0BC4">
              <w:rPr>
                <w:sz w:val="24"/>
                <w:szCs w:val="24"/>
                <w:vertAlign w:val="superscript"/>
              </w:rPr>
              <w:t>кв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.м</w:t>
            </w:r>
            <w:proofErr w:type="gramEnd"/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нутрення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/>
      </w:tblPr>
      <w:tblGrid>
        <w:gridCol w:w="5210"/>
        <w:gridCol w:w="5211"/>
      </w:tblGrid>
      <w:tr w:rsidR="001C777C" w:rsidRPr="00DD0BC4" w:rsidTr="00A04193">
        <w:trPr>
          <w:trHeight w:val="696"/>
        </w:trPr>
        <w:tc>
          <w:tcPr>
            <w:tcW w:w="5210" w:type="dxa"/>
          </w:tcPr>
          <w:p w:rsidR="001C777C" w:rsidRPr="00DD0BC4" w:rsidRDefault="001C777C" w:rsidP="002D414D">
            <w:pPr>
              <w:pStyle w:val="affff2"/>
              <w:numPr>
                <w:ilvl w:val="0"/>
                <w:numId w:val="31"/>
              </w:numPr>
              <w:autoSpaceDE w:val="0"/>
              <w:autoSpaceDN w:val="0"/>
              <w:adjustRightInd w:val="0"/>
              <w:jc w:val="center"/>
            </w:pPr>
            <w:r w:rsidRPr="00DD0BC4">
              <w:t>Сведения о захороненных лицах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1.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>Дата смерти_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2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3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4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   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5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proofErr w:type="gramStart"/>
            <w:r w:rsidRPr="00DD0BC4">
              <w:rPr>
                <w:vertAlign w:val="superscript"/>
              </w:rPr>
              <w:t>( фамилия, имя, отчество (при наличии)</w:t>
            </w:r>
            <w:proofErr w:type="gramEnd"/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                            Дата захоронения_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</w:pPr>
            <w:r w:rsidRPr="00DD0BC4">
              <w:rPr>
                <w:vertAlign w:val="superscript"/>
              </w:rPr>
              <w:t>Регистрационный номер:_________________</w:t>
            </w:r>
          </w:p>
        </w:tc>
        <w:tc>
          <w:tcPr>
            <w:tcW w:w="521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</w:pPr>
            <w:r w:rsidRPr="00DD0BC4">
              <w:rPr>
                <w:lang w:val="en-US"/>
              </w:rPr>
              <w:lastRenderedPageBreak/>
              <w:t>II</w:t>
            </w:r>
            <w:r w:rsidRPr="00DD0BC4">
              <w:t>. Сведения о надмогильных сооружениях (надгробиях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1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2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3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4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5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Оборотна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/>
      </w:tblPr>
      <w:tblGrid>
        <w:gridCol w:w="10421"/>
      </w:tblGrid>
      <w:tr w:rsidR="001C777C" w:rsidRPr="00DD0BC4" w:rsidTr="00A04193"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vertAlign w:val="superscript"/>
              </w:rPr>
              <w:t>Удостоверено______________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     (занимаемая должность    подпись,  расшифровка подпис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М.П.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Выдано «_____»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Отметка о ранее  выданных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х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о захоронении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F614D4" w:rsidRPr="00DD0BC4" w:rsidRDefault="00F614D4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1. 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 w:rsidR="00326589" w:rsidRPr="00DD0BC4">
        <w:rPr>
          <w:rFonts w:ascii="Times New Roman" w:hAnsi="Times New Roman"/>
          <w:sz w:val="24"/>
          <w:szCs w:val="24"/>
        </w:rPr>
        <w:t xml:space="preserve">с </w:t>
      </w:r>
      <w:r w:rsidRPr="00DD0BC4">
        <w:rPr>
          <w:rFonts w:ascii="Times New Roman" w:hAnsi="Times New Roman"/>
          <w:sz w:val="24"/>
          <w:szCs w:val="24"/>
        </w:rPr>
        <w:t xml:space="preserve">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Pr="00DD0BC4">
        <w:rPr>
          <w:rFonts w:ascii="Times New Roman" w:hAnsi="Times New Roman"/>
          <w:sz w:val="24"/>
          <w:szCs w:val="24"/>
        </w:rPr>
        <w:t>достоверении о захоронении ставится штамп с надписью «Выдан вкладыш» и указывается  номер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</w:t>
      </w:r>
      <w:proofErr w:type="gramStart"/>
      <w:r w:rsidR="00421218" w:rsidRPr="00DD0BC4">
        <w:rPr>
          <w:rFonts w:ascii="Times New Roman" w:hAnsi="Times New Roman"/>
          <w:sz w:val="24"/>
          <w:szCs w:val="24"/>
        </w:rPr>
        <w:t>с</w:t>
      </w:r>
      <w:proofErr w:type="gramEnd"/>
      <w:r w:rsidR="00421218" w:rsidRPr="00DD0BC4">
        <w:rPr>
          <w:rFonts w:ascii="Times New Roman" w:hAnsi="Times New Roman"/>
          <w:sz w:val="24"/>
          <w:szCs w:val="24"/>
        </w:rPr>
        <w:t xml:space="preserve">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«Российская газета», № 12, 20.01.199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20, от 08.10.2003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05.05.200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65, 29.07.200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7.2010), (далее - Федеральный закон № 210-ФЗ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75, 08.04.2011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72, 30.07.2012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№ 373 «О разработке и утверждении административных регламентов исполнения государственных функций и административных  регламентов предоставления государствен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Собрание законодательства Российской Федерации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5.2011 № 22, ст.3169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№ 133, 26.07.2007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</w:t>
      </w:r>
      <w:r w:rsidRPr="00DD0BC4">
        <w:rPr>
          <w:rFonts w:ascii="Times New Roman" w:hAnsi="Times New Roman"/>
          <w:sz w:val="24"/>
          <w:szCs w:val="24"/>
        </w:rPr>
        <w:lastRenderedPageBreak/>
        <w:t>Московской области, государственными органами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№ 77, 05.05.2011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</w:t>
      </w:r>
      <w:proofErr w:type="gramEnd"/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="00AE72BA" w:rsidRPr="00DD0BC4">
        <w:rPr>
          <w:rFonts w:ascii="Times New Roman" w:hAnsi="Times New Roman"/>
          <w:sz w:val="24"/>
          <w:szCs w:val="24"/>
          <w:lang w:eastAsia="ru-RU"/>
        </w:rPr>
        <w:t>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  <w:proofErr w:type="gramEnd"/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№ 115/2007-ОЗ «О погребении и похоронном дел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в Московской области»</w:t>
      </w:r>
      <w:r w:rsidR="0017262F" w:rsidRPr="00DD0BC4">
        <w:rPr>
          <w:rFonts w:ascii="Times New Roman" w:hAnsi="Times New Roman"/>
          <w:sz w:val="24"/>
          <w:szCs w:val="24"/>
        </w:rPr>
        <w:t xml:space="preserve"> (источник опубликования:</w:t>
      </w:r>
      <w:proofErr w:type="gramEnd"/>
      <w:r w:rsidR="0017262F" w:rsidRPr="00DD0BC4">
        <w:rPr>
          <w:rFonts w:ascii="Times New Roman" w:hAnsi="Times New Roman"/>
          <w:sz w:val="24"/>
          <w:szCs w:val="24"/>
        </w:rPr>
        <w:t xml:space="preserve"> Ежедневные Новости. </w:t>
      </w:r>
      <w:proofErr w:type="gramStart"/>
      <w:r w:rsidR="0017262F" w:rsidRPr="00DD0BC4">
        <w:rPr>
          <w:rFonts w:ascii="Times New Roman" w:hAnsi="Times New Roman"/>
          <w:sz w:val="24"/>
          <w:szCs w:val="24"/>
        </w:rPr>
        <w:t xml:space="preserve">Подмосковье, </w:t>
      </w:r>
      <w:r w:rsidR="0017262F" w:rsidRPr="00DD0BC4">
        <w:rPr>
          <w:rFonts w:ascii="Times New Roman" w:hAnsi="Times New Roman"/>
          <w:sz w:val="24"/>
          <w:szCs w:val="24"/>
        </w:rPr>
        <w:br/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№ 9, 22.01.2013);</w:t>
      </w:r>
      <w:proofErr w:type="gramEnd"/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Pr="00DD0BC4" w:rsidRDefault="00564CB4" w:rsidP="001B53F2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AC4ED6">
        <w:rPr>
          <w:rFonts w:ascii="Times New Roman" w:hAnsi="Times New Roman"/>
          <w:sz w:val="24"/>
          <w:szCs w:val="24"/>
        </w:rPr>
        <w:t>1</w:t>
      </w:r>
      <w:r w:rsidR="00120B24" w:rsidRPr="00AC4ED6">
        <w:rPr>
          <w:rFonts w:ascii="Times New Roman" w:hAnsi="Times New Roman"/>
          <w:sz w:val="24"/>
          <w:szCs w:val="24"/>
        </w:rPr>
        <w:t>6</w:t>
      </w:r>
      <w:r w:rsidR="003B7647" w:rsidRPr="00AC4ED6">
        <w:rPr>
          <w:rFonts w:ascii="Times New Roman" w:hAnsi="Times New Roman"/>
          <w:sz w:val="24"/>
          <w:szCs w:val="24"/>
        </w:rPr>
        <w:t xml:space="preserve">) </w:t>
      </w:r>
      <w:r w:rsidR="00421218" w:rsidRPr="00AC4ED6">
        <w:rPr>
          <w:rFonts w:ascii="Times New Roman" w:hAnsi="Times New Roman"/>
          <w:sz w:val="24"/>
          <w:szCs w:val="24"/>
        </w:rPr>
        <w:t xml:space="preserve">Уставом </w:t>
      </w:r>
      <w:r w:rsidR="001B53F2" w:rsidRPr="00AC4ED6">
        <w:rPr>
          <w:rFonts w:ascii="Times New Roman" w:hAnsi="Times New Roman"/>
          <w:sz w:val="24"/>
          <w:szCs w:val="24"/>
        </w:rPr>
        <w:t xml:space="preserve">сельского поселения </w:t>
      </w:r>
      <w:proofErr w:type="gramStart"/>
      <w:r w:rsidR="001B53F2" w:rsidRPr="00AC4ED6">
        <w:rPr>
          <w:rFonts w:ascii="Times New Roman" w:hAnsi="Times New Roman"/>
          <w:sz w:val="24"/>
          <w:szCs w:val="24"/>
        </w:rPr>
        <w:t>Успенское</w:t>
      </w:r>
      <w:proofErr w:type="gramEnd"/>
      <w:r w:rsidR="001B53F2" w:rsidRPr="00AC4ED6">
        <w:rPr>
          <w:rFonts w:ascii="Times New Roman" w:hAnsi="Times New Roman"/>
          <w:sz w:val="24"/>
          <w:szCs w:val="24"/>
        </w:rPr>
        <w:t xml:space="preserve"> Одинцовского муниципального</w:t>
      </w:r>
      <w:r w:rsidR="00421218" w:rsidRPr="00AC4ED6">
        <w:rPr>
          <w:rFonts w:ascii="Times New Roman" w:hAnsi="Times New Roman"/>
          <w:i/>
          <w:sz w:val="24"/>
          <w:szCs w:val="24"/>
        </w:rPr>
        <w:t xml:space="preserve"> </w:t>
      </w:r>
      <w:r w:rsidR="00421218" w:rsidRPr="00AC4ED6">
        <w:rPr>
          <w:rFonts w:ascii="Times New Roman" w:hAnsi="Times New Roman"/>
          <w:sz w:val="24"/>
          <w:szCs w:val="24"/>
        </w:rPr>
        <w:t>Московской области</w:t>
      </w:r>
      <w:r w:rsidR="001B53F2" w:rsidRPr="00AC4ED6">
        <w:rPr>
          <w:rFonts w:ascii="Times New Roman" w:hAnsi="Times New Roman"/>
          <w:sz w:val="24"/>
          <w:szCs w:val="24"/>
        </w:rPr>
        <w:t>, утвержденны</w:t>
      </w:r>
      <w:r w:rsidR="00AC4ED6">
        <w:rPr>
          <w:rFonts w:ascii="Times New Roman" w:hAnsi="Times New Roman"/>
          <w:sz w:val="24"/>
          <w:szCs w:val="24"/>
        </w:rPr>
        <w:t>м</w:t>
      </w:r>
      <w:r w:rsidR="001B53F2" w:rsidRPr="00AC4ED6">
        <w:rPr>
          <w:rFonts w:ascii="Times New Roman" w:hAnsi="Times New Roman"/>
          <w:sz w:val="24"/>
          <w:szCs w:val="24"/>
        </w:rPr>
        <w:t xml:space="preserve"> решением Совета депутатов сельского поселения Успенское от 07.12.2005 № 1/3.</w:t>
      </w:r>
      <w:r w:rsidR="001B53F2">
        <w:rPr>
          <w:rFonts w:ascii="Times New Roman" w:hAnsi="Times New Roman"/>
          <w:sz w:val="24"/>
          <w:szCs w:val="24"/>
        </w:rPr>
        <w:t xml:space="preserve"> </w:t>
      </w: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FC6DD6">
          <w:pgSz w:w="11907" w:h="16839" w:code="9"/>
          <w:pgMar w:top="1135" w:right="708" w:bottom="284" w:left="993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04"/>
        <w:gridCol w:w="21"/>
        <w:gridCol w:w="1662"/>
        <w:gridCol w:w="5852"/>
        <w:gridCol w:w="12"/>
        <w:gridCol w:w="1955"/>
        <w:gridCol w:w="21"/>
        <w:gridCol w:w="1653"/>
        <w:gridCol w:w="2106"/>
      </w:tblGrid>
      <w:tr w:rsidR="00024BC2" w:rsidRPr="00DD0BC4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личн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одаче заявления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подаче заявлени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через</w:t>
            </w:r>
            <w:proofErr w:type="gram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новной документ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й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30.11.2012  №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оенного билета установлена приказом Минобороны РФ от 18.07.2014 № 495 «Об утверждении инструкции по обеспечению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го удостоверения, выданного взамен военного билета установлена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 наделение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копия документа, заверенная в установленном порядке, для снятия копии документа. Копия заверяется подписью  уполномоченного работника МФЦ и печатью 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копия документа, заверенная в установленном порядке,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смерти должно быть оформлено в </w:t>
            </w:r>
            <w:r w:rsidRPr="00DD0BC4">
              <w:lastRenderedPageBreak/>
              <w:t>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оригинал документа для снятия копии документа. Копия заверяется подписью 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и подаче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едоставляется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рганов внутренних дел (полиции) о согласии на погребение (для умерших, личность которых не установлена</w:t>
            </w:r>
            <w:proofErr w:type="gramEnd"/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lastRenderedPageBreak/>
              <w:t xml:space="preserve">документы, подтверждающие соответствующие заслуги </w:t>
            </w:r>
            <w:proofErr w:type="gramStart"/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>умершего</w:t>
            </w:r>
            <w:proofErr w:type="gramEnd"/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 в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8) оформление разрешения на </w:t>
            </w:r>
            <w:proofErr w:type="spell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одзахоронение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внесения сведений об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,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</w:t>
            </w:r>
            <w:proofErr w:type="gramStart"/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внесения сведений об 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несения сведений об 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я</w:t>
            </w:r>
            <w:proofErr w:type="spellEnd"/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ителем в случае смерти лица, на которое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регистрир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н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>Предоставляется оригинал документа для сверки с электронными образами, направленными  посредством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ререгистра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ст</w:t>
            </w:r>
            <w:proofErr w:type="spellEnd"/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   (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2C102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  <w:proofErr w:type="gramEnd"/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lastRenderedPageBreak/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редставляются в отношении всех умерших, погребенных на соотв. м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 об изготовлении (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обрете-н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  <w:proofErr w:type="gramEnd"/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3F31F0">
          <w:headerReference w:type="default" r:id="rId17"/>
          <w:footerReference w:type="default" r:id="rId18"/>
          <w:headerReference w:type="first" r:id="rId19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1" w:name="_Toc437973309"/>
      <w:bookmarkStart w:id="172" w:name="_Toc438110051"/>
      <w:bookmarkStart w:id="173" w:name="_Toc438376263"/>
      <w:bookmarkStart w:id="174" w:name="_Toc441496579"/>
      <w:bookmarkStart w:id="175" w:name="_Toc437973321"/>
      <w:bookmarkStart w:id="176" w:name="_Toc438110063"/>
      <w:bookmarkStart w:id="177" w:name="_Toc438376275"/>
      <w:bookmarkStart w:id="178" w:name="_Toc441496572"/>
      <w:bookmarkEnd w:id="170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AC4ED6" w:rsidRDefault="00722A9E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AC4ED6">
        <w:rPr>
          <w:rFonts w:ascii="Times New Roman" w:hAnsi="Times New Roman"/>
          <w:i/>
          <w:color w:val="000000" w:themeColor="text1"/>
          <w:sz w:val="24"/>
          <w:szCs w:val="24"/>
          <w:vertAlign w:val="superscript"/>
        </w:rPr>
        <w:t>(оформляется на бланке Администрации, МКУ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  <w:r w:rsidR="006F3050" w:rsidRPr="00DD0BC4">
        <w:rPr>
          <w:rFonts w:ascii="Times New Roman" w:hAnsi="Times New Roman"/>
          <w:sz w:val="24"/>
          <w:szCs w:val="24"/>
        </w:rPr>
        <w:t>__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1)фамилия, имя, отчество (при наличии) физического лица, 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с </w:t>
      </w:r>
      <w:proofErr w:type="spell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</w:t>
      </w:r>
      <w:proofErr w:type="spell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>наименование 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денное после 1 августа 2004 года в случае</w:t>
      </w:r>
      <w:proofErr w:type="gramEnd"/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</w:t>
      </w:r>
      <w:proofErr w:type="spellStart"/>
      <w:r w:rsidRPr="00DD0BC4">
        <w:rPr>
          <w:rFonts w:ascii="Times New Roman" w:hAnsi="Times New Roman"/>
          <w:sz w:val="24"/>
          <w:szCs w:val="24"/>
          <w:vertAlign w:val="superscript"/>
        </w:rPr>
        <w:t>подзахоронение</w:t>
      </w:r>
      <w:proofErr w:type="spellEnd"/>
      <w:r w:rsidRPr="00DD0BC4">
        <w:rPr>
          <w:rFonts w:ascii="Times New Roman" w:hAnsi="Times New Roman"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, которая Администрацией, МКУ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lastRenderedPageBreak/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 без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 решением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знакомлен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почтовой связи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ИО умершего)</w:t>
      </w:r>
      <w:proofErr w:type="gramEnd"/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Pr="00DD0BC4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  <w:proofErr w:type="gramEnd"/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</w:t>
      </w:r>
      <w:proofErr w:type="gramEnd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распоряжением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наименование кладбища, его местонахождение (адрес)</w:t>
      </w:r>
      <w:proofErr w:type="gramEnd"/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</w:t>
      </w:r>
      <w:proofErr w:type="spellStart"/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proofErr w:type="spellEnd"/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, кв</w:t>
      </w:r>
      <w:proofErr w:type="gramStart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.м</w:t>
      </w:r>
      <w:proofErr w:type="gramEnd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етров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</w:t>
      </w:r>
      <w:proofErr w:type="gramStart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умершего</w:t>
      </w:r>
      <w:proofErr w:type="gramEnd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редоставлении места для </w:t>
      </w:r>
      <w:proofErr w:type="spellStart"/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подзахоронения</w:t>
      </w:r>
      <w:proofErr w:type="spellEnd"/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разрешить </w:t>
      </w:r>
      <w:proofErr w:type="spell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дзахоронить</w:t>
      </w:r>
      <w:proofErr w:type="spell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proofErr w:type="spellStart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ую</w:t>
      </w:r>
      <w:proofErr w:type="spellEnd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862FC4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862FC4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9" w:name="_Ref437728895"/>
      <w:bookmarkStart w:id="180" w:name="_Toc437973324"/>
      <w:bookmarkStart w:id="181" w:name="_Toc438110066"/>
      <w:bookmarkStart w:id="182" w:name="_Toc438376278"/>
      <w:bookmarkStart w:id="183" w:name="_Toc441496574"/>
      <w:bookmarkEnd w:id="171"/>
      <w:bookmarkEnd w:id="172"/>
      <w:bookmarkEnd w:id="173"/>
      <w:bookmarkEnd w:id="174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79"/>
      <w:bookmarkEnd w:id="180"/>
      <w:bookmarkEnd w:id="181"/>
      <w:bookmarkEnd w:id="182"/>
      <w:bookmarkEnd w:id="183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 xml:space="preserve">слуги </w:t>
      </w:r>
      <w:proofErr w:type="spellStart"/>
      <w:r w:rsidR="007B25D3" w:rsidRPr="00DD0BC4">
        <w:rPr>
          <w:rFonts w:ascii="Times New Roman" w:hAnsi="Times New Roman"/>
          <w:sz w:val="24"/>
          <w:szCs w:val="24"/>
        </w:rPr>
        <w:t>маломобильными</w:t>
      </w:r>
      <w:proofErr w:type="spellEnd"/>
      <w:r w:rsidR="007B25D3" w:rsidRPr="00DD0BC4">
        <w:rPr>
          <w:rFonts w:ascii="Times New Roman" w:hAnsi="Times New Roman"/>
          <w:sz w:val="24"/>
          <w:szCs w:val="24"/>
        </w:rPr>
        <w:t xml:space="preserve">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4" w:name="_Toc437973325"/>
      <w:bookmarkStart w:id="185" w:name="_Toc438110067"/>
      <w:bookmarkStart w:id="186" w:name="_Toc438376279"/>
      <w:bookmarkStart w:id="187" w:name="_Toc441496575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4"/>
    <w:bookmarkEnd w:id="185"/>
    <w:bookmarkEnd w:id="186"/>
    <w:bookmarkEnd w:id="187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88" w:name="_Toc437973326"/>
      <w:bookmarkStart w:id="189" w:name="_Toc438110068"/>
      <w:bookmarkStart w:id="190" w:name="_Toc438376280"/>
      <w:bookmarkStart w:id="191" w:name="_Toc441496576"/>
      <w:r w:rsidR="004771C5"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8"/>
    <w:bookmarkEnd w:id="189"/>
    <w:bookmarkEnd w:id="190"/>
    <w:bookmarkEnd w:id="191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зренияи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 xml:space="preserve">и графической информации знаками, выполненными рельефно-точечным шрифтом Брайля, доступ в помещение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21218" w:rsidRPr="00DD0BC4">
        <w:rPr>
          <w:rFonts w:ascii="Times New Roman" w:hAnsi="Times New Roman"/>
          <w:sz w:val="24"/>
          <w:szCs w:val="24"/>
        </w:rPr>
        <w:t>режиме</w:t>
      </w:r>
      <w:proofErr w:type="gramEnd"/>
      <w:r w:rsidR="00421218" w:rsidRPr="00DD0BC4">
        <w:rPr>
          <w:rFonts w:ascii="Times New Roman" w:hAnsi="Times New Roman"/>
          <w:sz w:val="24"/>
          <w:szCs w:val="24"/>
        </w:rPr>
        <w:t xml:space="preserve">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DD0BC4">
        <w:rPr>
          <w:rFonts w:ascii="Times New Roman" w:hAnsi="Times New Roman"/>
          <w:sz w:val="24"/>
          <w:szCs w:val="24"/>
        </w:rPr>
        <w:lastRenderedPageBreak/>
        <w:t>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2" w:name="_Ref437561820"/>
      <w:bookmarkStart w:id="193" w:name="_Toc437973310"/>
      <w:bookmarkStart w:id="194" w:name="_Toc438110052"/>
      <w:bookmarkStart w:id="195" w:name="_Toc438376264"/>
      <w:bookmarkStart w:id="196" w:name="_Toc441496580"/>
    </w:p>
    <w:bookmarkEnd w:id="192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3"/>
    <w:bookmarkEnd w:id="194"/>
    <w:bookmarkEnd w:id="195"/>
    <w:bookmarkEnd w:id="196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197" w:name="_Toc441496582"/>
      <w:bookmarkStart w:id="198" w:name="_Toc438110054"/>
      <w:bookmarkStart w:id="199" w:name="_Toc437973312"/>
      <w:bookmarkStart w:id="200" w:name="_Toc438376266"/>
    </w:p>
    <w:p w:rsidR="009B766F" w:rsidRPr="00DD0BC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DD0BC4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DD0BC4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DD0BC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DD0BC4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197"/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DD0BC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в МФЦ</w:t>
      </w:r>
      <w:bookmarkEnd w:id="198"/>
      <w:bookmarkEnd w:id="199"/>
      <w:bookmarkEnd w:id="200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</w:t>
            </w:r>
            <w:proofErr w:type="gram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знаками оригинала документа являются в частности следы давления на месте нанесения любых рукописных символов, отсутствие заметных </w:t>
            </w:r>
            <w:proofErr w:type="spell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икселов</w:t>
            </w:r>
            <w:proofErr w:type="spellEnd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на знаках, которые не могут быть изготовлены 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  <w:proofErr w:type="gramEnd"/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настояще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заявления, даты получения документов от Заявителя (представителя Заявителя) и даты готовности результата предоставления Муниципальной услуги, Ф.И.</w:t>
            </w:r>
            <w:proofErr w:type="gramEnd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модуль МФЦ ЕИСОУ/Модуль ЕИСОУ/Администрация, 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ередача Заявления в  Администрацию, МКУ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</w:t>
            </w:r>
            <w:proofErr w:type="gramEnd"/>
            <w:r w:rsidRPr="00E7281D">
              <w:rPr>
                <w:rFonts w:ascii="Times New Roman" w:hAnsi="Times New Roman"/>
                <w:sz w:val="24"/>
                <w:szCs w:val="24"/>
              </w:rPr>
              <w:t>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Администрацию,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DD0BC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  <w:proofErr w:type="gramEnd"/>
    </w:p>
    <w:p w:rsidR="00421218" w:rsidRPr="00DD0BC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/Модуль ЕИС 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В случаях, указанных в разделе 12 настоящего  Административного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942C2F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 xml:space="preserve">Администрации, МКУ направляет на </w:t>
            </w:r>
            <w:proofErr w:type="spellStart"/>
            <w:r w:rsidR="00942C2F" w:rsidRPr="00DD0BC4">
              <w:rPr>
                <w:sz w:val="24"/>
                <w:szCs w:val="24"/>
              </w:rPr>
              <w:t>эл</w:t>
            </w:r>
            <w:proofErr w:type="gramStart"/>
            <w:r w:rsidR="00942C2F" w:rsidRPr="00DD0BC4">
              <w:rPr>
                <w:sz w:val="24"/>
                <w:szCs w:val="24"/>
              </w:rPr>
              <w:t>.а</w:t>
            </w:r>
            <w:proofErr w:type="gramEnd"/>
            <w:r w:rsidR="00942C2F" w:rsidRPr="00DD0BC4">
              <w:rPr>
                <w:sz w:val="24"/>
                <w:szCs w:val="24"/>
              </w:rPr>
              <w:t>дрес</w:t>
            </w:r>
            <w:proofErr w:type="spellEnd"/>
            <w:r w:rsidR="00942C2F" w:rsidRPr="00DD0BC4">
              <w:rPr>
                <w:sz w:val="24"/>
                <w:szCs w:val="24"/>
              </w:rPr>
              <w:t xml:space="preserve">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DD0BC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DD0BC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694"/>
        <w:gridCol w:w="2835"/>
        <w:gridCol w:w="2693"/>
        <w:gridCol w:w="6662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 xml:space="preserve">нформационная </w:t>
            </w:r>
            <w:r w:rsidR="000D4175" w:rsidRPr="00DD0BC4">
              <w:rPr>
                <w:rFonts w:eastAsia="Calibri"/>
                <w:sz w:val="24"/>
                <w:szCs w:val="24"/>
              </w:rPr>
              <w:lastRenderedPageBreak/>
              <w:t>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ция, МКУ/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Модуль ЕИС 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DD0BC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3</w:t>
      </w:r>
      <w:r w:rsidR="0034452B" w:rsidRPr="00DD0BC4">
        <w:rPr>
          <w:b/>
          <w:i/>
          <w:sz w:val="24"/>
          <w:szCs w:val="24"/>
        </w:rPr>
        <w:t>.</w:t>
      </w:r>
      <w:r w:rsidR="004A0724" w:rsidRPr="00DD0BC4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М</w:t>
      </w:r>
      <w:r w:rsidR="004A0724" w:rsidRPr="00DD0BC4">
        <w:rPr>
          <w:b/>
          <w:i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694"/>
        <w:gridCol w:w="2835"/>
        <w:gridCol w:w="2693"/>
        <w:gridCol w:w="6662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ция, МКУ/Модуль ЕИС 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ция, 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DD0BC4">
              <w:rPr>
                <w:rFonts w:eastAsia="Calibri"/>
                <w:sz w:val="24"/>
                <w:szCs w:val="24"/>
              </w:rPr>
              <w:t>предоставлении</w:t>
            </w:r>
            <w:proofErr w:type="gramEnd"/>
            <w:r w:rsidRPr="00DD0BC4">
              <w:rPr>
                <w:rFonts w:eastAsia="Calibri"/>
                <w:sz w:val="24"/>
                <w:szCs w:val="24"/>
              </w:rPr>
              <w:t xml:space="preserve">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</w:t>
            </w:r>
            <w:r w:rsidRPr="00DD0BC4">
              <w:rPr>
                <w:rFonts w:eastAsia="Calibri"/>
                <w:sz w:val="24"/>
                <w:szCs w:val="24"/>
              </w:rPr>
              <w:lastRenderedPageBreak/>
              <w:t>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DD0BC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lastRenderedPageBreak/>
        <w:t>4</w:t>
      </w:r>
      <w:r w:rsidR="009B766F" w:rsidRPr="00DD0BC4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7A4BA9" w:rsidRPr="00DD0BC4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992427" w:rsidRPr="00DD0BC4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proofErr w:type="gramStart"/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Администрации,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</w:t>
            </w:r>
            <w:proofErr w:type="gramEnd"/>
            <w:r w:rsidRPr="00DD0BC4">
              <w:rPr>
                <w:rFonts w:eastAsia="Times New Roman"/>
                <w:sz w:val="24"/>
                <w:szCs w:val="24"/>
              </w:rPr>
              <w:t xml:space="preserve">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 Муниципальной услуги 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DD0BC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lastRenderedPageBreak/>
        <w:t>5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DD0BC4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ностного лица Администрации, МКУ выдается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заверяет подписью и печатью МФЦ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достоверение оформляется на бумажном носителе в МФЦ (вносятся сведения на основании принятого решения о предоставлении Муниципальной услуги), подписывается уполномоченным работником МФЦ и заверяется печатью МФЦ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Администрацией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 основаниям, указанным в подпунктах 8, 12 пункта 6.1 настоящего Административного регламента, уполномоченный работник МФЦ вносит сведения в Удостоверение, которые заверяются подписью уполномоченного работника МФЦ и заверяются печатью МФЦ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тивному 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одписанное ЭП уполномоченного должностного лица Администрации, МКУ,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Администрации в МФЦ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ешение об отказе в предоставлении Муниципальной услуги  из Модуля МФЦ ЕИС ОУ, подписывает, заверяет печатью МФЦ.</w:t>
            </w:r>
          </w:p>
          <w:p w:rsidR="006E5C7D" w:rsidRPr="00DD0BC4" w:rsidRDefault="00CB5EFD" w:rsidP="006E5C7D">
            <w:pPr>
              <w:autoSpaceDE w:val="0"/>
              <w:autoSpaceDN w:val="0"/>
              <w:adjustRightInd w:val="0"/>
              <w:spacing w:after="0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</w:t>
            </w:r>
            <w:proofErr w:type="gramEnd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предоставлении</w:t>
            </w:r>
            <w:proofErr w:type="gramEnd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 xml:space="preserve">ставлении 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lastRenderedPageBreak/>
              <w:t>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редставление информации о внесении Заявителем (представителем Заявителя) оплаты места для создания семейного (родового) захоронения осуществляется Администрацией, МКУ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 использованием сведений, содержащихся ГИС ГМП.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 в МФЦ, Администрацию, МКУ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одтверждении Администрацией, МКУ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полномоченное должностное лицо Администрации, МКУ формирует в электронной форме Решение о предоставлении Муниципальной услуги  по формам указанным в Приложении 4 к настоящему Административному 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 Муниципальной услуги, сформированное в электронной форме, подписывается уполномоченным должностным лицом Администрации, МКУ и направляется 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Административным  регламентом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одтверждение Администрацией, МКУ факта оплаты в модуле МФЦ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ЕИСОУ или принимает от Заявителя (представителя Заявителя) копии платежного документа, подтверждающего оплату 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</w:t>
            </w:r>
            <w:proofErr w:type="gramStart"/>
            <w:r w:rsidR="00D936BA">
              <w:rPr>
                <w:rFonts w:ascii="Times New Roman" w:hAnsi="Times New Roman"/>
                <w:sz w:val="24"/>
                <w:szCs w:val="24"/>
              </w:rPr>
              <w:t>о(</w:t>
            </w:r>
            <w:proofErr w:type="gramEnd"/>
            <w:r w:rsidR="00D936BA">
              <w:rPr>
                <w:rFonts w:ascii="Times New Roman" w:hAnsi="Times New Roman"/>
                <w:sz w:val="24"/>
                <w:szCs w:val="24"/>
              </w:rPr>
              <w:t>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Факт подтверждения оплаты, фиксируется  сотрудником МФЦ в Модуле МФЦ ЕИС ОУ.</w:t>
            </w:r>
          </w:p>
          <w:p w:rsidR="00733D91" w:rsidRPr="00DD0BC4" w:rsidRDefault="00CB5EFD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0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9A4B3A">
            <w:pPr>
              <w:pStyle w:val="11"/>
              <w:numPr>
                <w:ilvl w:val="0"/>
                <w:numId w:val="0"/>
              </w:numPr>
              <w:ind w:firstLine="34"/>
              <w:rPr>
                <w:sz w:val="24"/>
                <w:szCs w:val="24"/>
              </w:rPr>
            </w:pPr>
            <w:proofErr w:type="gramStart"/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  <w:proofErr w:type="gramEnd"/>
          </w:p>
          <w:p w:rsidR="009A4B3A" w:rsidRPr="00DD0BC4" w:rsidRDefault="009A4B3A" w:rsidP="009A4B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013261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Администрации, МКУ не позднее следующего рабочего дня после принятия решения о 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DD0BC4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DD0BC4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473912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350pt" o:ole="">
            <v:imagedata r:id="rId21" o:title=""/>
          </v:shape>
          <o:OLEObject Type="Embed" ProgID="Visio.Drawing.11" ShapeID="_x0000_i1025" DrawAspect="Content" ObjectID="_1589977223" r:id="rId22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9"/>
    <w:bookmarkEnd w:id="150"/>
    <w:bookmarkEnd w:id="151"/>
    <w:bookmarkEnd w:id="152"/>
    <w:bookmarkEnd w:id="153"/>
    <w:bookmarkEnd w:id="154"/>
    <w:bookmarkEnd w:id="175"/>
    <w:bookmarkEnd w:id="176"/>
    <w:bookmarkEnd w:id="177"/>
    <w:bookmarkEnd w:id="178"/>
    <w:p w:rsidR="001A4525" w:rsidRPr="005E3B63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>
        <w:object w:dxaOrig="26853" w:dyaOrig="18235">
          <v:shape id="_x0000_i1026" type="#_x0000_t75" style="width:510.25pt;height:346.25pt" o:ole="">
            <v:imagedata r:id="rId23" o:title=""/>
          </v:shape>
          <o:OLEObject Type="Embed" ProgID="Visio.Drawing.11" ShapeID="_x0000_i1026" DrawAspect="Content" ObjectID="_1589977224" r:id="rId24"/>
        </w:object>
      </w:r>
    </w:p>
    <w:sectPr w:rsidR="001A4525" w:rsidRPr="005E3B63" w:rsidSect="00683F9A">
      <w:headerReference w:type="default" r:id="rId25"/>
      <w:footerReference w:type="default" r:id="rId26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8406EB" w15:done="0"/>
  <w15:commentEx w15:paraId="415D5CFF" w15:done="0"/>
  <w15:commentEx w15:paraId="6D5BF060" w15:done="0"/>
  <w15:commentEx w15:paraId="6DA9676E" w15:done="0"/>
  <w15:commentEx w15:paraId="302F2038" w15:done="0"/>
  <w15:commentEx w15:paraId="4BC91976" w15:done="0"/>
  <w15:commentEx w15:paraId="586DBC56" w15:done="0"/>
  <w15:commentEx w15:paraId="051226C8" w15:done="0"/>
  <w15:commentEx w15:paraId="311D7A8D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382B" w:rsidRDefault="00BF382B" w:rsidP="005F1EAE">
      <w:pPr>
        <w:spacing w:after="0" w:line="240" w:lineRule="auto"/>
      </w:pPr>
      <w:r>
        <w:separator/>
      </w:r>
    </w:p>
  </w:endnote>
  <w:endnote w:type="continuationSeparator" w:id="0">
    <w:p w:rsidR="00BF382B" w:rsidRDefault="00BF382B" w:rsidP="005F1EAE">
      <w:pPr>
        <w:spacing w:after="0" w:line="240" w:lineRule="auto"/>
      </w:pPr>
      <w:r>
        <w:continuationSeparator/>
      </w:r>
    </w:p>
  </w:endnote>
  <w:endnote w:type="continuationNotice" w:id="1">
    <w:p w:rsidR="00BF382B" w:rsidRDefault="00BF382B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  <w:sig w:usb0="00000000" w:usb1="00000000" w:usb2="00000000" w:usb3="00000000" w:csb0="00000000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PTSansRegular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Default="00AC4ED6" w:rsidP="00113C60">
    <w:pPr>
      <w:pStyle w:val="a9"/>
      <w:framePr w:wrap="none" w:vAnchor="text" w:hAnchor="margin" w:xAlign="right" w:y="1"/>
      <w:rPr>
        <w:rStyle w:val="af4"/>
      </w:rPr>
    </w:pPr>
  </w:p>
  <w:p w:rsidR="00AC4ED6" w:rsidRDefault="00AC4ED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Default="00AC4ED6" w:rsidP="00113C60">
    <w:pPr>
      <w:pStyle w:val="a9"/>
      <w:framePr w:wrap="none" w:vAnchor="text" w:hAnchor="margin" w:xAlign="right" w:y="1"/>
      <w:rPr>
        <w:rStyle w:val="af4"/>
      </w:rPr>
    </w:pPr>
  </w:p>
  <w:p w:rsidR="00AC4ED6" w:rsidRDefault="00AC4ED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Default="00AC4ED6" w:rsidP="00A55FBB">
    <w:pPr>
      <w:pStyle w:val="a9"/>
      <w:framePr w:wrap="none" w:vAnchor="text" w:hAnchor="margin" w:xAlign="right" w:y="1"/>
      <w:rPr>
        <w:rStyle w:val="af4"/>
      </w:rPr>
    </w:pPr>
  </w:p>
  <w:p w:rsidR="00AC4ED6" w:rsidRPr="00FF3AC8" w:rsidRDefault="00AC4ED6" w:rsidP="006654D9">
    <w:pPr>
      <w:pStyle w:val="a9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382B" w:rsidRDefault="00BF382B" w:rsidP="005F1EAE">
      <w:pPr>
        <w:spacing w:after="0" w:line="240" w:lineRule="auto"/>
      </w:pPr>
      <w:r>
        <w:separator/>
      </w:r>
    </w:p>
  </w:footnote>
  <w:footnote w:type="continuationSeparator" w:id="0">
    <w:p w:rsidR="00BF382B" w:rsidRDefault="00BF382B" w:rsidP="005F1EAE">
      <w:pPr>
        <w:spacing w:after="0" w:line="240" w:lineRule="auto"/>
      </w:pPr>
      <w:r>
        <w:continuationSeparator/>
      </w:r>
    </w:p>
  </w:footnote>
  <w:footnote w:type="continuationNotice" w:id="1">
    <w:p w:rsidR="00BF382B" w:rsidRDefault="00BF382B">
      <w:pPr>
        <w:spacing w:after="0" w:line="240" w:lineRule="auto"/>
      </w:pPr>
    </w:p>
  </w:footnote>
  <w:footnote w:id="2">
    <w:p w:rsidR="00AC4ED6" w:rsidRPr="00405F78" w:rsidRDefault="00AC4ED6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Default="00AC4ED6" w:rsidP="0068472C">
    <w:pPr>
      <w:pStyle w:val="a7"/>
      <w:jc w:val="center"/>
    </w:pPr>
    <w:r>
      <w:t>68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AC4ED6" w:rsidRDefault="00AC4ED6">
        <w:pPr>
          <w:pStyle w:val="a7"/>
          <w:jc w:val="center"/>
        </w:pPr>
      </w:p>
      <w:p w:rsidR="00AC4ED6" w:rsidRPr="002C7259" w:rsidRDefault="00AC4ED6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sz w:val="24"/>
            <w:szCs w:val="24"/>
          </w:rPr>
          <w:t>57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AC4ED6" w:rsidRDefault="00AC4ED6" w:rsidP="0078699B">
    <w:pPr>
      <w:pStyle w:val="a7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Default="00AC4ED6">
    <w:pPr>
      <w:pStyle w:val="a7"/>
      <w:jc w:val="center"/>
    </w:pPr>
  </w:p>
  <w:p w:rsidR="00AC4ED6" w:rsidRDefault="00AC4ED6" w:rsidP="0068472C">
    <w:pPr>
      <w:pStyle w:val="a7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815251507"/>
    </w:sdtPr>
    <w:sdtContent>
      <w:p w:rsidR="00AC4ED6" w:rsidRDefault="00AC4ED6">
        <w:pPr>
          <w:pStyle w:val="a7"/>
          <w:jc w:val="center"/>
        </w:pPr>
        <w:fldSimple w:instr="PAGE   \* MERGEFORMAT">
          <w:r w:rsidR="00C429E0">
            <w:rPr>
              <w:noProof/>
            </w:rPr>
            <w:t>107</w:t>
          </w:r>
        </w:fldSimple>
      </w:p>
    </w:sdtContent>
  </w:sdt>
  <w:p w:rsidR="00AC4ED6" w:rsidRPr="00364D33" w:rsidRDefault="00AC4ED6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5978666"/>
      <w:docPartObj>
        <w:docPartGallery w:val="Page Numbers (Top of Page)"/>
        <w:docPartUnique/>
      </w:docPartObj>
    </w:sdtPr>
    <w:sdtContent>
      <w:p w:rsidR="00AC4ED6" w:rsidRDefault="00AC4ED6">
        <w:pPr>
          <w:pStyle w:val="a7"/>
          <w:jc w:val="center"/>
        </w:pPr>
        <w:fldSimple w:instr="PAGE   \* MERGEFORMAT">
          <w:r w:rsidR="00C429E0">
            <w:rPr>
              <w:noProof/>
            </w:rPr>
            <w:t>108</w:t>
          </w:r>
        </w:fldSimple>
      </w:p>
    </w:sdtContent>
  </w:sdt>
  <w:p w:rsidR="00AC4ED6" w:rsidRDefault="00AC4ED6">
    <w:pPr>
      <w:pStyle w:val="a7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4ED6" w:rsidRPr="00DB71BC" w:rsidRDefault="00AC4ED6" w:rsidP="0068472C">
    <w:pPr>
      <w:pStyle w:val="a7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BB21404"/>
    <w:multiLevelType w:val="hybridMultilevel"/>
    <w:tmpl w:val="CFE667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3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7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9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4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5681D66"/>
    <w:multiLevelType w:val="hybridMultilevel"/>
    <w:tmpl w:val="7E82DE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9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3"/>
  </w:num>
  <w:num w:numId="3">
    <w:abstractNumId w:val="19"/>
  </w:num>
  <w:num w:numId="4">
    <w:abstractNumId w:val="0"/>
  </w:num>
  <w:num w:numId="5">
    <w:abstractNumId w:val="19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3"/>
  </w:num>
  <w:num w:numId="10">
    <w:abstractNumId w:val="6"/>
  </w:num>
  <w:num w:numId="11">
    <w:abstractNumId w:val="20"/>
  </w:num>
  <w:num w:numId="12">
    <w:abstractNumId w:val="30"/>
  </w:num>
  <w:num w:numId="13">
    <w:abstractNumId w:val="31"/>
  </w:num>
  <w:num w:numId="14">
    <w:abstractNumId w:val="17"/>
  </w:num>
  <w:num w:numId="15">
    <w:abstractNumId w:val="32"/>
  </w:num>
  <w:num w:numId="16">
    <w:abstractNumId w:val="7"/>
  </w:num>
  <w:num w:numId="17">
    <w:abstractNumId w:val="24"/>
  </w:num>
  <w:num w:numId="18">
    <w:abstractNumId w:val="2"/>
  </w:num>
  <w:num w:numId="19">
    <w:abstractNumId w:val="5"/>
  </w:num>
  <w:num w:numId="20">
    <w:abstractNumId w:val="9"/>
  </w:num>
  <w:num w:numId="21">
    <w:abstractNumId w:val="11"/>
  </w:num>
  <w:num w:numId="22">
    <w:abstractNumId w:val="16"/>
  </w:num>
  <w:num w:numId="23">
    <w:abstractNumId w:val="15"/>
  </w:num>
  <w:num w:numId="24">
    <w:abstractNumId w:val="25"/>
  </w:num>
  <w:num w:numId="25">
    <w:abstractNumId w:val="29"/>
  </w:num>
  <w:num w:numId="26">
    <w:abstractNumId w:val="12"/>
  </w:num>
  <w:num w:numId="27">
    <w:abstractNumId w:val="28"/>
  </w:num>
  <w:num w:numId="28">
    <w:abstractNumId w:val="1"/>
  </w:num>
  <w:num w:numId="29">
    <w:abstractNumId w:val="18"/>
  </w:num>
  <w:num w:numId="30">
    <w:abstractNumId w:val="8"/>
  </w:num>
  <w:num w:numId="31">
    <w:abstractNumId w:val="21"/>
  </w:num>
  <w:num w:numId="32">
    <w:abstractNumId w:val="14"/>
  </w:num>
  <w:num w:numId="33">
    <w:abstractNumId w:val="26"/>
  </w:num>
  <w:num w:numId="34">
    <w:abstractNumId w:val="3"/>
  </w:num>
  <w:num w:numId="35">
    <w:abstractNumId w:val="10"/>
  </w:num>
  <w:num w:numId="36">
    <w:abstractNumId w:val="27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Тихомирова Олеся Александровна">
    <w15:presenceInfo w15:providerId="AD" w15:userId="S-1-5-21-698140489-3825754665-3897753990-92168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14338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81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3F2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36"/>
    <w:rsid w:val="002C20A2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E5C"/>
    <w:rsid w:val="005A635C"/>
    <w:rsid w:val="005A68B2"/>
    <w:rsid w:val="005A6B21"/>
    <w:rsid w:val="005A6FD6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99"/>
    <w:rsid w:val="007234AB"/>
    <w:rsid w:val="0072399D"/>
    <w:rsid w:val="00723CB4"/>
    <w:rsid w:val="00723CD8"/>
    <w:rsid w:val="00723CEA"/>
    <w:rsid w:val="0072472D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29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53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4A6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22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6BC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275B"/>
    <w:rsid w:val="008F281E"/>
    <w:rsid w:val="008F2889"/>
    <w:rsid w:val="008F343B"/>
    <w:rsid w:val="008F3A67"/>
    <w:rsid w:val="008F4402"/>
    <w:rsid w:val="008F49C4"/>
    <w:rsid w:val="008F4A1E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B28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10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4ED6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37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4C"/>
    <w:rsid w:val="00B9378D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82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9E0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56E2"/>
    <w:rsid w:val="00CF58BE"/>
    <w:rsid w:val="00CF59A5"/>
    <w:rsid w:val="00CF5A5F"/>
    <w:rsid w:val="00CF6649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4F10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A41"/>
    <w:rsid w:val="00E53AC7"/>
    <w:rsid w:val="00E53EC2"/>
    <w:rsid w:val="00E53FDE"/>
    <w:rsid w:val="00E54C25"/>
    <w:rsid w:val="00E55151"/>
    <w:rsid w:val="00E55261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0B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B50"/>
    <w:rsid w:val="00FF79D3"/>
    <w:rsid w:val="00FF7A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mosreg.ru" TargetMode="External"/><Relationship Id="rId18" Type="http://schemas.openxmlformats.org/officeDocument/2006/relationships/footer" Target="footer2.xml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5" Type="http://schemas.openxmlformats.org/officeDocument/2006/relationships/header" Target="header6.xml"/><Relationship Id="rId33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yperlink" Target="consultantplus://offline/ref=1F253B6D74663D216C706F98DFE2461B4D4B5628C63B7566C8254E169EB431E6179E11DDCB8FEC27I3o2K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190C2A865AE7F6F36AD15B9D49E0A80AF172693492281A2EEC13EEDA6531196FDD4D3EE81C8D1FCBs2Z6M" TargetMode="External"/><Relationship Id="rId23" Type="http://schemas.openxmlformats.org/officeDocument/2006/relationships/image" Target="media/image2.emf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5.xml"/><Relationship Id="rId31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uslugi.mosreg.ru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97F86AA-BE9E-42DE-A78C-7927FC4196F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6010B07-4424-469F-B295-0EC101E28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09</Pages>
  <Words>33080</Words>
  <Characters>188556</Characters>
  <Application>Microsoft Office Word</Application>
  <DocSecurity>0</DocSecurity>
  <Lines>1571</Lines>
  <Paragraphs>4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21194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737658be8aaab58ad4f10a9b99e3a06c35ea4f22140c5ff0abc63e583b780453</dc:description>
  <cp:lastModifiedBy>user</cp:lastModifiedBy>
  <cp:revision>4</cp:revision>
  <cp:lastPrinted>2018-06-08T11:57:00Z</cp:lastPrinted>
  <dcterms:created xsi:type="dcterms:W3CDTF">2018-06-08T09:24:00Z</dcterms:created>
  <dcterms:modified xsi:type="dcterms:W3CDTF">2018-06-08T12:34:00Z</dcterms:modified>
</cp:coreProperties>
</file>